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66F9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НПЦ ПЭА БГУИР</w:t>
      </w: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shd w:val="clear" w:color="auto" w:fill="FFFFFF"/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ИНСТРУКЦИЯ ПО МОНТАЖУ И</w:t>
      </w:r>
    </w:p>
    <w:p w:rsidR="009466F9" w:rsidRPr="00570F6C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 xml:space="preserve">ЭКСПЛУАТАЦИИ </w:t>
      </w:r>
    </w:p>
    <w:p w:rsidR="009466F9" w:rsidRPr="00B4040D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sz w:val="36"/>
          <w:szCs w:val="36"/>
        </w:rPr>
      </w:pPr>
      <w:r>
        <w:rPr>
          <w:b/>
          <w:bCs/>
          <w:sz w:val="36"/>
          <w:szCs w:val="36"/>
        </w:rPr>
        <w:t>УСТРОЙСТВА СОПРЯЖЕНИЯ</w:t>
      </w:r>
      <w:r w:rsidRPr="00570F6C">
        <w:rPr>
          <w:b/>
          <w:bCs/>
          <w:sz w:val="36"/>
          <w:szCs w:val="36"/>
        </w:rPr>
        <w:t xml:space="preserve"> ДУТ</w:t>
      </w:r>
      <w:r w:rsidRPr="00C47430">
        <w:rPr>
          <w:b/>
          <w:bCs/>
          <w:sz w:val="36"/>
          <w:szCs w:val="36"/>
        </w:rPr>
        <w:t xml:space="preserve"> </w:t>
      </w:r>
      <w:r w:rsidRPr="00C47430">
        <w:rPr>
          <w:b/>
          <w:bCs/>
          <w:sz w:val="36"/>
          <w:szCs w:val="36"/>
          <w:lang w:val="en-US"/>
        </w:rPr>
        <w:t>light</w:t>
      </w:r>
    </w:p>
    <w:p w:rsidR="009466F9" w:rsidRPr="00570F6C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spacing w:line="360" w:lineRule="auto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3A2B7A" w:rsidRDefault="009466F9" w:rsidP="00C47430">
      <w:pPr>
        <w:ind w:left="3540" w:firstLine="708"/>
        <w:rPr>
          <w:sz w:val="28"/>
          <w:szCs w:val="28"/>
        </w:rPr>
      </w:pPr>
      <w:r w:rsidRPr="00570F6C">
        <w:rPr>
          <w:sz w:val="28"/>
          <w:szCs w:val="28"/>
        </w:rPr>
        <w:t xml:space="preserve">        Минск 200</w:t>
      </w:r>
      <w:r w:rsidRPr="003A2B7A">
        <w:rPr>
          <w:sz w:val="28"/>
          <w:szCs w:val="28"/>
        </w:rPr>
        <w:t>9</w:t>
      </w:r>
    </w:p>
    <w:p w:rsidR="009466F9" w:rsidRPr="00D16E52" w:rsidRDefault="009466F9" w:rsidP="00C47430">
      <w:pPr>
        <w:ind w:left="3540" w:firstLine="708"/>
        <w:rPr>
          <w:sz w:val="28"/>
          <w:szCs w:val="28"/>
        </w:rPr>
      </w:pPr>
      <w:r w:rsidRPr="00570F6C">
        <w:rPr>
          <w:sz w:val="16"/>
          <w:szCs w:val="16"/>
        </w:rPr>
        <w:br w:type="page"/>
      </w:r>
    </w:p>
    <w:p w:rsidR="009466F9" w:rsidRPr="00D16E52" w:rsidRDefault="009466F9" w:rsidP="00C47430">
      <w:pPr>
        <w:ind w:left="3540" w:firstLine="708"/>
        <w:rPr>
          <w:sz w:val="28"/>
          <w:szCs w:val="28"/>
        </w:rPr>
      </w:pPr>
      <w:r w:rsidRPr="00D16E52">
        <w:rPr>
          <w:sz w:val="28"/>
          <w:szCs w:val="28"/>
        </w:rPr>
        <w:t>СОДЕРЖАНИЕ</w:t>
      </w:r>
    </w:p>
    <w:p w:rsidR="009466F9" w:rsidRDefault="009466F9" w:rsidP="00C47430">
      <w:pPr>
        <w:ind w:left="3540" w:firstLine="708"/>
      </w:pPr>
    </w:p>
    <w:tbl>
      <w:tblPr>
        <w:tblW w:w="0" w:type="auto"/>
        <w:tblInd w:w="542" w:type="dxa"/>
        <w:tblLayout w:type="fixed"/>
        <w:tblLook w:val="01E0"/>
      </w:tblPr>
      <w:tblGrid>
        <w:gridCol w:w="720"/>
        <w:gridCol w:w="8100"/>
        <w:gridCol w:w="540"/>
      </w:tblGrid>
      <w:tr w:rsidR="009466F9" w:rsidRPr="00D16E52" w:rsidTr="00207710">
        <w:trPr>
          <w:trHeight w:val="391"/>
        </w:trPr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1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Назначение……………………………………………………………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3</w:t>
            </w:r>
          </w:p>
        </w:tc>
      </w:tr>
      <w:tr w:rsidR="009466F9" w:rsidRPr="00D16E52" w:rsidTr="00207710">
        <w:trPr>
          <w:trHeight w:val="261"/>
        </w:trPr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2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Принцип работы………………………………………………….....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3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3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Комплект поставки………...……………………………………......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3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4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Технические характеристики…….…………………………………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4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5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Конструкция УС ДУТ</w:t>
            </w:r>
            <w:r w:rsidRPr="00207710">
              <w:rPr>
                <w:rFonts w:eastAsia="Times New Roman" w:cs="Calibri"/>
                <w:sz w:val="28"/>
                <w:szCs w:val="28"/>
                <w:lang w:val="en-US"/>
              </w:rPr>
              <w:t xml:space="preserve"> light..</w:t>
            </w:r>
            <w:r w:rsidRPr="00207710">
              <w:rPr>
                <w:rFonts w:eastAsia="Times New Roman" w:cs="Calibri"/>
                <w:sz w:val="28"/>
                <w:szCs w:val="28"/>
              </w:rPr>
              <w:t>….…………………………………….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5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6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 xml:space="preserve">Установка и подключение УС ДУТ </w:t>
            </w:r>
            <w:r w:rsidRPr="00207710">
              <w:rPr>
                <w:rFonts w:eastAsia="Times New Roman" w:cs="Calibri"/>
                <w:sz w:val="28"/>
                <w:szCs w:val="28"/>
                <w:lang w:val="en-US"/>
              </w:rPr>
              <w:t>light</w:t>
            </w:r>
            <w:r w:rsidRPr="00207710">
              <w:rPr>
                <w:rFonts w:eastAsia="Times New Roman" w:cs="Calibri"/>
                <w:sz w:val="28"/>
                <w:szCs w:val="28"/>
              </w:rPr>
              <w:t>………………………….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6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7.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 xml:space="preserve">Работа с программой </w:t>
            </w:r>
            <w:r w:rsidRPr="00207710">
              <w:rPr>
                <w:rFonts w:eastAsia="Times New Roman" w:cs="Calibri"/>
                <w:sz w:val="28"/>
                <w:szCs w:val="28"/>
                <w:lang w:val="en-US"/>
              </w:rPr>
              <w:t>BridgeToolBox</w:t>
            </w:r>
            <w:r w:rsidRPr="00207710">
              <w:rPr>
                <w:rFonts w:eastAsia="Times New Roman" w:cs="Calibri"/>
                <w:sz w:val="28"/>
                <w:szCs w:val="28"/>
              </w:rPr>
              <w:t>...…………………………….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8</w:t>
            </w:r>
          </w:p>
        </w:tc>
      </w:tr>
      <w:tr w:rsidR="009466F9" w:rsidRPr="00D16E52" w:rsidTr="00207710">
        <w:trPr>
          <w:trHeight w:val="782"/>
        </w:trPr>
        <w:tc>
          <w:tcPr>
            <w:tcW w:w="720" w:type="dxa"/>
          </w:tcPr>
          <w:p w:rsidR="009466F9" w:rsidRPr="00207710" w:rsidRDefault="009466F9" w:rsidP="00207710">
            <w:pPr>
              <w:ind w:right="-170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7.1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 xml:space="preserve">Конфигурирование УС ДУТ </w:t>
            </w:r>
            <w:r w:rsidRPr="00207710">
              <w:rPr>
                <w:rFonts w:eastAsia="Times New Roman" w:cs="Calibri"/>
                <w:sz w:val="28"/>
                <w:szCs w:val="28"/>
                <w:lang w:val="en-US"/>
              </w:rPr>
              <w:t>light</w:t>
            </w:r>
            <w:r w:rsidRPr="00207710">
              <w:rPr>
                <w:rFonts w:eastAsia="Times New Roman" w:cs="Calibri"/>
                <w:sz w:val="28"/>
                <w:szCs w:val="28"/>
              </w:rPr>
              <w:t xml:space="preserve"> для работы </w:t>
            </w:r>
          </w:p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с показывающим прибором…………………………………………</w:t>
            </w:r>
          </w:p>
        </w:tc>
        <w:tc>
          <w:tcPr>
            <w:tcW w:w="540" w:type="dxa"/>
          </w:tcPr>
          <w:p w:rsidR="009466F9" w:rsidRPr="00207710" w:rsidRDefault="009466F9" w:rsidP="00207710">
            <w:pPr>
              <w:jc w:val="center"/>
              <w:rPr>
                <w:rFonts w:eastAsia="Times New Roman" w:cs="Calibri"/>
                <w:sz w:val="28"/>
                <w:szCs w:val="28"/>
              </w:rPr>
            </w:pPr>
          </w:p>
          <w:p w:rsidR="009466F9" w:rsidRPr="00207710" w:rsidRDefault="009466F9" w:rsidP="00207710">
            <w:pPr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9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7.2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Режим записи тарировочных таблиц без проливки бака ………...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9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7.3</w:t>
            </w:r>
          </w:p>
        </w:tc>
        <w:tc>
          <w:tcPr>
            <w:tcW w:w="8100" w:type="dxa"/>
          </w:tcPr>
          <w:p w:rsidR="009466F9" w:rsidRPr="00207710" w:rsidRDefault="009466F9" w:rsidP="00B3561A">
            <w:pPr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Режим записи тарировочных таблиц с проливкой бака… ………..</w:t>
            </w:r>
          </w:p>
        </w:tc>
        <w:tc>
          <w:tcPr>
            <w:tcW w:w="540" w:type="dxa"/>
            <w:vAlign w:val="center"/>
          </w:tcPr>
          <w:p w:rsidR="009466F9" w:rsidRPr="00207710" w:rsidRDefault="009466F9" w:rsidP="00207710">
            <w:pPr>
              <w:spacing w:line="360" w:lineRule="auto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10</w:t>
            </w: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ind w:right="-170"/>
              <w:rPr>
                <w:rFonts w:eastAsia="Times New Roman" w:cs="Calibri"/>
                <w:sz w:val="28"/>
                <w:szCs w:val="28"/>
              </w:rPr>
            </w:pPr>
          </w:p>
        </w:tc>
        <w:tc>
          <w:tcPr>
            <w:tcW w:w="8100" w:type="dxa"/>
          </w:tcPr>
          <w:p w:rsidR="009466F9" w:rsidRPr="00207710" w:rsidRDefault="009466F9" w:rsidP="00207710">
            <w:pPr>
              <w:spacing w:line="360" w:lineRule="auto"/>
              <w:rPr>
                <w:rFonts w:eastAsia="Times New Roman" w:cs="Calibri"/>
                <w:sz w:val="28"/>
                <w:szCs w:val="28"/>
              </w:rPr>
            </w:pPr>
          </w:p>
        </w:tc>
        <w:tc>
          <w:tcPr>
            <w:tcW w:w="540" w:type="dxa"/>
          </w:tcPr>
          <w:p w:rsidR="009466F9" w:rsidRPr="00207710" w:rsidRDefault="009466F9" w:rsidP="00207710">
            <w:pPr>
              <w:spacing w:line="360" w:lineRule="auto"/>
              <w:rPr>
                <w:rFonts w:eastAsia="Times New Roman" w:cs="Calibri"/>
                <w:sz w:val="28"/>
                <w:szCs w:val="28"/>
              </w:rPr>
            </w:pPr>
          </w:p>
        </w:tc>
      </w:tr>
      <w:tr w:rsidR="009466F9" w:rsidRPr="00D16E52" w:rsidTr="00207710">
        <w:tc>
          <w:tcPr>
            <w:tcW w:w="720" w:type="dxa"/>
          </w:tcPr>
          <w:p w:rsidR="009466F9" w:rsidRPr="00207710" w:rsidRDefault="009466F9" w:rsidP="00207710">
            <w:pPr>
              <w:spacing w:line="360" w:lineRule="auto"/>
              <w:rPr>
                <w:rFonts w:eastAsia="Times New Roman" w:cs="Calibri"/>
                <w:sz w:val="28"/>
                <w:szCs w:val="28"/>
              </w:rPr>
            </w:pPr>
          </w:p>
        </w:tc>
        <w:tc>
          <w:tcPr>
            <w:tcW w:w="8100" w:type="dxa"/>
          </w:tcPr>
          <w:p w:rsidR="009466F9" w:rsidRPr="00207710" w:rsidRDefault="009466F9" w:rsidP="00207710">
            <w:pPr>
              <w:spacing w:line="360" w:lineRule="auto"/>
              <w:rPr>
                <w:rFonts w:eastAsia="Times New Roman" w:cs="Calibri"/>
                <w:sz w:val="28"/>
                <w:szCs w:val="28"/>
              </w:rPr>
            </w:pPr>
          </w:p>
        </w:tc>
        <w:tc>
          <w:tcPr>
            <w:tcW w:w="540" w:type="dxa"/>
          </w:tcPr>
          <w:p w:rsidR="009466F9" w:rsidRPr="00207710" w:rsidRDefault="009466F9" w:rsidP="00207710">
            <w:pPr>
              <w:spacing w:line="360" w:lineRule="auto"/>
              <w:rPr>
                <w:rFonts w:eastAsia="Times New Roman" w:cs="Calibri"/>
                <w:sz w:val="28"/>
                <w:szCs w:val="28"/>
              </w:rPr>
            </w:pPr>
          </w:p>
        </w:tc>
      </w:tr>
    </w:tbl>
    <w:p w:rsidR="009466F9" w:rsidRPr="00570F6C" w:rsidRDefault="009466F9" w:rsidP="00C47430">
      <w:pPr>
        <w:ind w:left="3540" w:firstLine="708"/>
      </w:pPr>
    </w:p>
    <w:p w:rsidR="009466F9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0B448F" w:rsidRDefault="009466F9" w:rsidP="00C47430">
      <w:pPr>
        <w:ind w:left="567" w:firstLine="567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9466F9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 Назначение</w:t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DE731A">
      <w:pPr>
        <w:pStyle w:val="2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ройство сопряжения датчика уровня топлива версии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 xml:space="preserve"> (далее УС ДУ</w:t>
      </w:r>
      <w:r w:rsidRPr="00122A51">
        <w:rPr>
          <w:sz w:val="28"/>
          <w:szCs w:val="28"/>
        </w:rPr>
        <w:t>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>) предназначено для сопряжения одного датчика уровня топлива с показывающим прибором (штатной комбинацией приборов) транспортного средства (далее ТС).</w:t>
      </w:r>
    </w:p>
    <w:p w:rsidR="009466F9" w:rsidRDefault="009466F9" w:rsidP="00C47430">
      <w:pPr>
        <w:rPr>
          <w:b/>
          <w:bCs/>
          <w:sz w:val="28"/>
          <w:szCs w:val="28"/>
        </w:rPr>
      </w:pPr>
    </w:p>
    <w:p w:rsidR="009466F9" w:rsidRPr="00570F6C" w:rsidRDefault="009466F9" w:rsidP="00C47430">
      <w:pPr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2 Принцип работы</w:t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66128F">
      <w:pPr>
        <w:pStyle w:val="1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УС ДУ</w:t>
      </w:r>
      <w:r w:rsidRPr="00122A51">
        <w:rPr>
          <w:sz w:val="28"/>
          <w:szCs w:val="28"/>
        </w:rPr>
        <w:t>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 xml:space="preserve"> фиксирует частотный сигнал датчика</w:t>
      </w:r>
      <w:r w:rsidRPr="00570F6C">
        <w:rPr>
          <w:sz w:val="28"/>
          <w:szCs w:val="28"/>
        </w:rPr>
        <w:t xml:space="preserve"> уровн</w:t>
      </w:r>
      <w:r>
        <w:rPr>
          <w:sz w:val="28"/>
          <w:szCs w:val="28"/>
        </w:rPr>
        <w:t>я топлива (далее ДУТ)</w:t>
      </w:r>
      <w:r w:rsidRPr="00570F6C">
        <w:rPr>
          <w:sz w:val="28"/>
          <w:szCs w:val="28"/>
        </w:rPr>
        <w:t>,</w:t>
      </w:r>
      <w:r>
        <w:rPr>
          <w:sz w:val="28"/>
          <w:szCs w:val="28"/>
        </w:rPr>
        <w:t xml:space="preserve"> согласно тарировочной таблице</w:t>
      </w:r>
      <w:r w:rsidRPr="00570F6C">
        <w:rPr>
          <w:sz w:val="28"/>
          <w:szCs w:val="28"/>
        </w:rPr>
        <w:t xml:space="preserve"> выполняет функцию перерасчета уровня топлива в </w:t>
      </w:r>
      <w:r>
        <w:rPr>
          <w:sz w:val="28"/>
          <w:szCs w:val="28"/>
        </w:rPr>
        <w:t>баке в объём</w:t>
      </w:r>
      <w:r w:rsidRPr="00570F6C">
        <w:rPr>
          <w:sz w:val="28"/>
          <w:szCs w:val="28"/>
        </w:rPr>
        <w:t xml:space="preserve"> и </w:t>
      </w:r>
      <w:r>
        <w:rPr>
          <w:sz w:val="28"/>
          <w:szCs w:val="28"/>
        </w:rPr>
        <w:t>на его основе формирует следующие типы сигналов для показывающих приборов (типа логометр):</w:t>
      </w:r>
    </w:p>
    <w:p w:rsidR="009466F9" w:rsidRDefault="009466F9" w:rsidP="0066128F">
      <w:pPr>
        <w:pStyle w:val="1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- «эквивалент сопротивления» ДУТ в баке;</w:t>
      </w:r>
    </w:p>
    <w:p w:rsidR="009466F9" w:rsidRPr="002B3A2D" w:rsidRDefault="009466F9" w:rsidP="0066128F">
      <w:pPr>
        <w:pStyle w:val="1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ткрытый коллектор – резерв топлива в баке.</w:t>
      </w:r>
    </w:p>
    <w:p w:rsidR="009466F9" w:rsidRPr="00DE731A" w:rsidRDefault="009466F9" w:rsidP="00DE731A">
      <w:pPr>
        <w:pStyle w:val="1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стройка УС ДУ</w:t>
      </w:r>
      <w:r w:rsidRPr="00122A51">
        <w:rPr>
          <w:sz w:val="28"/>
          <w:szCs w:val="28"/>
        </w:rPr>
        <w:t>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 xml:space="preserve"> производится по интерфейсу </w:t>
      </w:r>
      <w:r>
        <w:rPr>
          <w:sz w:val="28"/>
          <w:szCs w:val="28"/>
          <w:lang w:val="en-US"/>
        </w:rPr>
        <w:t>RS</w:t>
      </w:r>
      <w:r w:rsidRPr="00DE731A">
        <w:rPr>
          <w:sz w:val="28"/>
          <w:szCs w:val="28"/>
        </w:rPr>
        <w:t>-232</w:t>
      </w:r>
      <w:r>
        <w:rPr>
          <w:sz w:val="28"/>
          <w:szCs w:val="28"/>
        </w:rPr>
        <w:t xml:space="preserve"> с помощью программного обеспечения</w:t>
      </w:r>
      <w:r w:rsidRPr="00DE731A">
        <w:rPr>
          <w:sz w:val="28"/>
          <w:szCs w:val="28"/>
        </w:rPr>
        <w:t>.</w:t>
      </w:r>
    </w:p>
    <w:p w:rsidR="009466F9" w:rsidRDefault="009466F9" w:rsidP="00C47430">
      <w:pPr>
        <w:pStyle w:val="1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3. Комплект поставки</w:t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мплект поставки УС</w:t>
      </w:r>
      <w:r w:rsidRPr="00570F6C">
        <w:rPr>
          <w:sz w:val="28"/>
          <w:szCs w:val="28"/>
        </w:rPr>
        <w:t xml:space="preserve"> ДУ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приведен в таблице 1.</w:t>
      </w:r>
    </w:p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5569"/>
        <w:gridCol w:w="1740"/>
      </w:tblGrid>
      <w:tr w:rsidR="009466F9" w:rsidRPr="006E1DD1">
        <w:trPr>
          <w:trHeight w:val="207"/>
          <w:jc w:val="center"/>
        </w:trPr>
        <w:tc>
          <w:tcPr>
            <w:tcW w:w="730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466F9" w:rsidRPr="006E1DD1" w:rsidRDefault="009466F9" w:rsidP="00A6792A">
            <w:pPr>
              <w:spacing w:before="120" w:after="12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аблица 1. Комплект поставки</w:t>
            </w:r>
          </w:p>
        </w:tc>
      </w:tr>
      <w:tr w:rsidR="009466F9" w:rsidRPr="006E1DD1">
        <w:trPr>
          <w:trHeight w:val="506"/>
          <w:jc w:val="center"/>
        </w:trPr>
        <w:tc>
          <w:tcPr>
            <w:tcW w:w="5569" w:type="dxa"/>
            <w:tcBorders>
              <w:top w:val="single" w:sz="4" w:space="0" w:color="auto"/>
            </w:tcBorders>
            <w:vAlign w:val="center"/>
          </w:tcPr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1740" w:type="dxa"/>
            <w:tcBorders>
              <w:top w:val="single" w:sz="4" w:space="0" w:color="auto"/>
            </w:tcBorders>
            <w:vAlign w:val="center"/>
          </w:tcPr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Количество</w:t>
            </w:r>
          </w:p>
        </w:tc>
      </w:tr>
      <w:tr w:rsidR="009466F9" w:rsidRPr="006E1DD1">
        <w:trPr>
          <w:jc w:val="center"/>
        </w:trPr>
        <w:tc>
          <w:tcPr>
            <w:tcW w:w="5569" w:type="dxa"/>
          </w:tcPr>
          <w:p w:rsidR="009466F9" w:rsidRPr="00EA56E1" w:rsidRDefault="009466F9" w:rsidP="00EA56E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</w:t>
            </w:r>
            <w:r w:rsidRPr="006E1DD1">
              <w:rPr>
                <w:sz w:val="28"/>
                <w:szCs w:val="28"/>
              </w:rPr>
              <w:t xml:space="preserve"> ДУТ</w:t>
            </w:r>
            <w:r>
              <w:rPr>
                <w:sz w:val="28"/>
                <w:szCs w:val="28"/>
                <w:lang w:val="en-US"/>
              </w:rPr>
              <w:t xml:space="preserve"> light</w:t>
            </w:r>
            <w:r>
              <w:rPr>
                <w:sz w:val="28"/>
                <w:szCs w:val="28"/>
              </w:rPr>
              <w:t xml:space="preserve"> *</w:t>
            </w:r>
          </w:p>
        </w:tc>
        <w:tc>
          <w:tcPr>
            <w:tcW w:w="1740" w:type="dxa"/>
          </w:tcPr>
          <w:p w:rsidR="009466F9" w:rsidRPr="006E1DD1" w:rsidRDefault="009466F9" w:rsidP="00A6792A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</w:t>
            </w:r>
            <w:r>
              <w:rPr>
                <w:sz w:val="28"/>
                <w:szCs w:val="28"/>
              </w:rPr>
              <w:t>*</w:t>
            </w:r>
          </w:p>
        </w:tc>
      </w:tr>
      <w:tr w:rsidR="009466F9" w:rsidRPr="006E1DD1">
        <w:trPr>
          <w:jc w:val="center"/>
        </w:trPr>
        <w:tc>
          <w:tcPr>
            <w:tcW w:w="5569" w:type="dxa"/>
          </w:tcPr>
          <w:p w:rsidR="009466F9" w:rsidRPr="006E1DD1" w:rsidRDefault="009466F9" w:rsidP="00EA56E1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Упаковочная коробка</w:t>
            </w:r>
          </w:p>
        </w:tc>
        <w:tc>
          <w:tcPr>
            <w:tcW w:w="1740" w:type="dxa"/>
          </w:tcPr>
          <w:p w:rsidR="009466F9" w:rsidRPr="006E1DD1" w:rsidRDefault="009466F9" w:rsidP="00A6792A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</w:t>
            </w:r>
          </w:p>
        </w:tc>
      </w:tr>
      <w:tr w:rsidR="009466F9" w:rsidRPr="006E1DD1">
        <w:trPr>
          <w:jc w:val="center"/>
        </w:trPr>
        <w:tc>
          <w:tcPr>
            <w:tcW w:w="5569" w:type="dxa"/>
          </w:tcPr>
          <w:p w:rsidR="009466F9" w:rsidRPr="006E1DD1" w:rsidRDefault="009466F9" w:rsidP="00EA56E1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Инструкция по монтажу и эксплуатации</w:t>
            </w:r>
          </w:p>
        </w:tc>
        <w:tc>
          <w:tcPr>
            <w:tcW w:w="1740" w:type="dxa"/>
          </w:tcPr>
          <w:p w:rsidR="009466F9" w:rsidRPr="006E1DD1" w:rsidRDefault="009466F9" w:rsidP="00A6792A">
            <w:pPr>
              <w:ind w:firstLine="459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 шт.</w:t>
            </w:r>
          </w:p>
        </w:tc>
      </w:tr>
      <w:tr w:rsidR="009466F9" w:rsidRPr="006E1DD1">
        <w:trPr>
          <w:jc w:val="center"/>
        </w:trPr>
        <w:tc>
          <w:tcPr>
            <w:tcW w:w="7309" w:type="dxa"/>
            <w:gridSpan w:val="2"/>
          </w:tcPr>
          <w:p w:rsidR="009466F9" w:rsidRPr="006E1DD1" w:rsidRDefault="009466F9" w:rsidP="00EA56E1">
            <w:pPr>
              <w:ind w:left="391" w:hanging="18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* Длина </w:t>
            </w:r>
            <w:r>
              <w:rPr>
                <w:sz w:val="28"/>
                <w:szCs w:val="28"/>
              </w:rPr>
              <w:t xml:space="preserve">соединительных </w:t>
            </w:r>
            <w:r w:rsidRPr="006E1DD1">
              <w:rPr>
                <w:sz w:val="28"/>
                <w:szCs w:val="28"/>
              </w:rPr>
              <w:t>проводов согласовывается при заказе</w:t>
            </w:r>
          </w:p>
        </w:tc>
      </w:tr>
    </w:tbl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br w:type="page"/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 xml:space="preserve">4. Технические характеристики. </w:t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ind w:left="567" w:right="708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Основные техн</w:t>
      </w:r>
      <w:r>
        <w:rPr>
          <w:sz w:val="28"/>
          <w:szCs w:val="28"/>
        </w:rPr>
        <w:t>ические характеристики УС</w:t>
      </w:r>
      <w:r w:rsidRPr="00570F6C">
        <w:rPr>
          <w:sz w:val="28"/>
          <w:szCs w:val="28"/>
        </w:rPr>
        <w:t xml:space="preserve"> ДУТ </w:t>
      </w:r>
      <w:r>
        <w:rPr>
          <w:sz w:val="28"/>
          <w:szCs w:val="28"/>
          <w:lang w:val="en-US"/>
        </w:rPr>
        <w:t>light</w:t>
      </w:r>
      <w:r w:rsidRPr="0001114C">
        <w:rPr>
          <w:sz w:val="28"/>
          <w:szCs w:val="28"/>
        </w:rPr>
        <w:t xml:space="preserve"> </w:t>
      </w:r>
      <w:r w:rsidRPr="00570F6C">
        <w:rPr>
          <w:sz w:val="28"/>
          <w:szCs w:val="28"/>
        </w:rPr>
        <w:t>приведены в таблице 2.</w:t>
      </w:r>
    </w:p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6913"/>
        <w:gridCol w:w="2921"/>
      </w:tblGrid>
      <w:tr w:rsidR="009466F9" w:rsidRPr="006E1DD1" w:rsidTr="00E1649C">
        <w:trPr>
          <w:jc w:val="center"/>
        </w:trPr>
        <w:tc>
          <w:tcPr>
            <w:tcW w:w="983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466F9" w:rsidRPr="006E1DD1" w:rsidRDefault="009466F9" w:rsidP="00A6792A">
            <w:pPr>
              <w:spacing w:before="120" w:after="120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аблица 2. Технические характеристики</w:t>
            </w:r>
          </w:p>
        </w:tc>
      </w:tr>
      <w:tr w:rsidR="009466F9" w:rsidRPr="006E1DD1" w:rsidTr="00E1649C">
        <w:trPr>
          <w:trHeight w:val="895"/>
          <w:jc w:val="center"/>
        </w:trPr>
        <w:tc>
          <w:tcPr>
            <w:tcW w:w="6913" w:type="dxa"/>
            <w:tcBorders>
              <w:top w:val="single" w:sz="4" w:space="0" w:color="auto"/>
            </w:tcBorders>
            <w:vAlign w:val="center"/>
          </w:tcPr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аименование показателя продукции,</w:t>
            </w:r>
          </w:p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условное обозначение единицы измерения</w:t>
            </w:r>
          </w:p>
        </w:tc>
        <w:tc>
          <w:tcPr>
            <w:tcW w:w="2921" w:type="dxa"/>
            <w:tcBorders>
              <w:top w:val="single" w:sz="4" w:space="0" w:color="auto"/>
            </w:tcBorders>
            <w:vAlign w:val="center"/>
          </w:tcPr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Значение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Номинальное напряжение питания, В</w:t>
            </w:r>
          </w:p>
        </w:tc>
        <w:tc>
          <w:tcPr>
            <w:tcW w:w="2921" w:type="dxa"/>
            <w:vAlign w:val="center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2/24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Диапазон напряжения питания, обеспечивающий работоспособность, В</w:t>
            </w:r>
          </w:p>
        </w:tc>
        <w:tc>
          <w:tcPr>
            <w:tcW w:w="2921" w:type="dxa"/>
            <w:vAlign w:val="center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0,8 – 30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ок потребления, мА, не более</w:t>
            </w:r>
          </w:p>
        </w:tc>
        <w:tc>
          <w:tcPr>
            <w:tcW w:w="2921" w:type="dxa"/>
            <w:vAlign w:val="center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Pr="006E1DD1">
              <w:rPr>
                <w:sz w:val="28"/>
                <w:szCs w:val="28"/>
              </w:rPr>
              <w:t>00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DE731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Интерфейс </w:t>
            </w:r>
            <w:r w:rsidRPr="006E1DD1">
              <w:rPr>
                <w:sz w:val="28"/>
                <w:szCs w:val="28"/>
                <w:lang w:val="en-US"/>
              </w:rPr>
              <w:t>RS</w:t>
            </w:r>
            <w:r w:rsidRPr="006E1DD1">
              <w:rPr>
                <w:sz w:val="28"/>
                <w:szCs w:val="28"/>
              </w:rPr>
              <w:t>-232, кол-во</w:t>
            </w:r>
          </w:p>
        </w:tc>
        <w:tc>
          <w:tcPr>
            <w:tcW w:w="2921" w:type="dxa"/>
            <w:vAlign w:val="center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1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Частота регистрируемых сигналов </w:t>
            </w:r>
          </w:p>
          <w:p w:rsidR="009466F9" w:rsidRPr="006E1DD1" w:rsidRDefault="009466F9" w:rsidP="00A67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 ЧАСТОТНОМУ входу, </w:t>
            </w:r>
            <w:r w:rsidRPr="006E1DD1">
              <w:rPr>
                <w:sz w:val="28"/>
                <w:szCs w:val="28"/>
              </w:rPr>
              <w:t xml:space="preserve"> Гц </w:t>
            </w:r>
          </w:p>
        </w:tc>
        <w:tc>
          <w:tcPr>
            <w:tcW w:w="2921" w:type="dxa"/>
            <w:vAlign w:val="center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от 500 до 1500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Температурный диапазон обеспечения работоспособности, °С</w:t>
            </w:r>
          </w:p>
        </w:tc>
        <w:tc>
          <w:tcPr>
            <w:tcW w:w="2921" w:type="dxa"/>
            <w:vAlign w:val="center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минус 40 – плюс 60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Габаритные размеры, мм, не более</w:t>
            </w:r>
          </w:p>
        </w:tc>
        <w:tc>
          <w:tcPr>
            <w:tcW w:w="2921" w:type="dxa"/>
            <w:vAlign w:val="center"/>
          </w:tcPr>
          <w:p w:rsidR="009466F9" w:rsidRPr="00133522" w:rsidRDefault="009466F9" w:rsidP="00A6792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>37</w:t>
            </w:r>
            <w:r w:rsidRPr="006E1DD1"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</w:rPr>
              <w:t>63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  <w:tcBorders>
              <w:bottom w:val="single" w:sz="4" w:space="0" w:color="auto"/>
            </w:tcBorders>
          </w:tcPr>
          <w:p w:rsidR="009466F9" w:rsidRPr="006E1DD1" w:rsidRDefault="009466F9" w:rsidP="00A6792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Масса, кг, не более</w:t>
            </w:r>
          </w:p>
        </w:tc>
        <w:tc>
          <w:tcPr>
            <w:tcW w:w="2921" w:type="dxa"/>
            <w:tcBorders>
              <w:bottom w:val="single" w:sz="4" w:space="0" w:color="auto"/>
            </w:tcBorders>
            <w:vAlign w:val="center"/>
          </w:tcPr>
          <w:p w:rsidR="009466F9" w:rsidRPr="00A83F75" w:rsidRDefault="009466F9" w:rsidP="00DE731A">
            <w:pPr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  <w:lang w:val="en-US"/>
              </w:rPr>
              <w:t>0,</w:t>
            </w:r>
            <w:r>
              <w:rPr>
                <w:sz w:val="28"/>
                <w:szCs w:val="28"/>
              </w:rPr>
              <w:t>07</w:t>
            </w:r>
          </w:p>
        </w:tc>
      </w:tr>
      <w:tr w:rsidR="009466F9" w:rsidRPr="006E1DD1">
        <w:trPr>
          <w:jc w:val="center"/>
        </w:trPr>
        <w:tc>
          <w:tcPr>
            <w:tcW w:w="6913" w:type="dxa"/>
            <w:tcBorders>
              <w:bottom w:val="single" w:sz="4" w:space="0" w:color="auto"/>
            </w:tcBorders>
            <w:vAlign w:val="center"/>
          </w:tcPr>
          <w:p w:rsidR="009466F9" w:rsidRDefault="009466F9" w:rsidP="0097039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держиваемые ряды сопротивлений на выходе УКАЗАТЕЛЬ УРОВНЯ ТОПЛИВА</w:t>
            </w:r>
          </w:p>
        </w:tc>
        <w:tc>
          <w:tcPr>
            <w:tcW w:w="2921" w:type="dxa"/>
            <w:tcBorders>
              <w:bottom w:val="single" w:sz="4" w:space="0" w:color="auto"/>
            </w:tcBorders>
            <w:vAlign w:val="center"/>
          </w:tcPr>
          <w:p w:rsidR="009466F9" w:rsidRDefault="009466F9" w:rsidP="0097039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соответствуют ОСТ 37.003.002-85, ряды 800 Ом, 350Ом, 90Ом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  <w:tcBorders>
              <w:bottom w:val="single" w:sz="4" w:space="0" w:color="auto"/>
            </w:tcBorders>
            <w:vAlign w:val="center"/>
          </w:tcPr>
          <w:p w:rsidR="009466F9" w:rsidRDefault="009466F9" w:rsidP="0097039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ый коммутируемый ток по входу РЕЗЕРВ ТОПЛИВА, мА, не более</w:t>
            </w:r>
          </w:p>
        </w:tc>
        <w:tc>
          <w:tcPr>
            <w:tcW w:w="2921" w:type="dxa"/>
            <w:tcBorders>
              <w:bottom w:val="single" w:sz="4" w:space="0" w:color="auto"/>
            </w:tcBorders>
            <w:vAlign w:val="center"/>
          </w:tcPr>
          <w:p w:rsidR="009466F9" w:rsidRDefault="009466F9" w:rsidP="0097039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</w:t>
            </w:r>
          </w:p>
        </w:tc>
      </w:tr>
      <w:tr w:rsidR="009466F9" w:rsidRPr="006E1DD1" w:rsidTr="00E1649C">
        <w:trPr>
          <w:jc w:val="center"/>
        </w:trPr>
        <w:tc>
          <w:tcPr>
            <w:tcW w:w="691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2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466F9" w:rsidRPr="006E1DD1" w:rsidRDefault="009466F9" w:rsidP="00A6792A">
            <w:pPr>
              <w:jc w:val="center"/>
              <w:rPr>
                <w:sz w:val="28"/>
                <w:szCs w:val="28"/>
              </w:rPr>
            </w:pPr>
          </w:p>
        </w:tc>
      </w:tr>
    </w:tbl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</w:p>
    <w:p w:rsidR="009466F9" w:rsidRDefault="009466F9" w:rsidP="00C47430">
      <w:pPr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УС</w:t>
      </w:r>
      <w:r w:rsidRPr="00570F6C">
        <w:rPr>
          <w:sz w:val="28"/>
          <w:szCs w:val="28"/>
        </w:rPr>
        <w:t xml:space="preserve"> ДУ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является неремонтируемым изделием.</w:t>
      </w:r>
    </w:p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  <w:r w:rsidRPr="00A16270">
        <w:rPr>
          <w:b/>
          <w:bCs/>
          <w:sz w:val="28"/>
          <w:szCs w:val="28"/>
        </w:rPr>
        <w:t xml:space="preserve">УС ДУТ </w:t>
      </w:r>
      <w:r w:rsidRPr="00E1649C">
        <w:rPr>
          <w:b/>
          <w:bCs/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</w:t>
      </w:r>
      <w:r w:rsidRPr="00A16270">
        <w:rPr>
          <w:b/>
          <w:bCs/>
          <w:sz w:val="28"/>
          <w:szCs w:val="28"/>
        </w:rPr>
        <w:t>предназначено для установки</w:t>
      </w:r>
      <w:r>
        <w:rPr>
          <w:b/>
          <w:bCs/>
          <w:sz w:val="28"/>
          <w:szCs w:val="28"/>
        </w:rPr>
        <w:t xml:space="preserve"> только</w:t>
      </w:r>
      <w:r w:rsidRPr="00A16270">
        <w:rPr>
          <w:b/>
          <w:bCs/>
          <w:sz w:val="28"/>
          <w:szCs w:val="28"/>
        </w:rPr>
        <w:t xml:space="preserve"> в кабину транспортного средства</w:t>
      </w:r>
      <w:r>
        <w:rPr>
          <w:b/>
          <w:bCs/>
          <w:sz w:val="28"/>
          <w:szCs w:val="28"/>
        </w:rPr>
        <w:t>.</w:t>
      </w:r>
    </w:p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</w:p>
    <w:p w:rsidR="009466F9" w:rsidRDefault="009466F9" w:rsidP="00C47430">
      <w:pPr>
        <w:ind w:left="567" w:firstLine="567"/>
        <w:jc w:val="center"/>
        <w:rPr>
          <w:sz w:val="28"/>
          <w:szCs w:val="28"/>
        </w:rPr>
      </w:pPr>
      <w:r w:rsidRPr="00570F6C">
        <w:rPr>
          <w:sz w:val="28"/>
          <w:szCs w:val="28"/>
        </w:rPr>
        <w:br w:type="page"/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Конструкция УС</w:t>
      </w:r>
      <w:r w:rsidRPr="00570F6C">
        <w:rPr>
          <w:b/>
          <w:bCs/>
          <w:sz w:val="28"/>
          <w:szCs w:val="28"/>
        </w:rPr>
        <w:t xml:space="preserve"> ДУТ.</w:t>
      </w:r>
    </w:p>
    <w:p w:rsidR="009466F9" w:rsidRPr="00570F6C" w:rsidRDefault="009466F9" w:rsidP="00C47430">
      <w:pPr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C47430">
      <w:pPr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УС</w:t>
      </w:r>
      <w:r w:rsidRPr="00570F6C">
        <w:rPr>
          <w:sz w:val="28"/>
          <w:szCs w:val="28"/>
        </w:rPr>
        <w:t xml:space="preserve"> ДУТ</w:t>
      </w:r>
      <w:r w:rsidRPr="0001114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в</w:t>
      </w:r>
      <w:r>
        <w:rPr>
          <w:sz w:val="28"/>
          <w:szCs w:val="28"/>
        </w:rPr>
        <w:t>ыполнен в разборном пластмассовом корпусе. Внешний вид УС</w:t>
      </w:r>
      <w:r w:rsidRPr="00570F6C">
        <w:rPr>
          <w:sz w:val="28"/>
          <w:szCs w:val="28"/>
        </w:rPr>
        <w:t xml:space="preserve"> ДУТ</w:t>
      </w:r>
      <w:r w:rsidRPr="0001114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изображен на рисунке 1. Подключение питания, сигнальных и управляющих цепей осуществляется посредством проводов</w:t>
      </w:r>
      <w:r w:rsidR="00E60F76">
        <w:rPr>
          <w:sz w:val="28"/>
          <w:szCs w:val="28"/>
        </w:rPr>
        <w:t>, выходящих из корпуса.</w:t>
      </w:r>
    </w:p>
    <w:p w:rsidR="009466F9" w:rsidRPr="00283151" w:rsidRDefault="009466F9" w:rsidP="00C47430">
      <w:pPr>
        <w:ind w:left="567" w:firstLine="567"/>
        <w:jc w:val="both"/>
        <w:rPr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/>
      </w:tblPr>
      <w:tblGrid>
        <w:gridCol w:w="8647"/>
      </w:tblGrid>
      <w:tr w:rsidR="009466F9" w:rsidRPr="006E1DD1" w:rsidTr="00283151">
        <w:trPr>
          <w:trHeight w:val="3237"/>
          <w:jc w:val="center"/>
        </w:trPr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9466F9" w:rsidRPr="006E1DD1" w:rsidRDefault="00E60F76" w:rsidP="00A6792A">
            <w:pPr>
              <w:jc w:val="center"/>
              <w:rPr>
                <w:sz w:val="28"/>
                <w:szCs w:val="28"/>
              </w:rPr>
            </w:pPr>
            <w:r w:rsidRPr="00462700">
              <w:rPr>
                <w:noProof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4" o:spid="_x0000_i1025" type="#_x0000_t75" style="width:398.6pt;height:189.15pt;visibility:visible">
                  <v:imagedata r:id="rId7" o:title=""/>
                </v:shape>
              </w:pict>
            </w:r>
          </w:p>
        </w:tc>
      </w:tr>
      <w:tr w:rsidR="009466F9" w:rsidRPr="006E1DD1" w:rsidTr="00283151">
        <w:trPr>
          <w:trHeight w:val="554"/>
          <w:jc w:val="center"/>
        </w:trPr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466F9" w:rsidRPr="00BD29AB" w:rsidRDefault="009466F9" w:rsidP="00A6792A">
            <w:pPr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 xml:space="preserve">Рисунок 1. Внешний вид </w:t>
            </w:r>
            <w:r>
              <w:rPr>
                <w:sz w:val="28"/>
                <w:szCs w:val="28"/>
              </w:rPr>
              <w:t xml:space="preserve">УС ДУТ </w:t>
            </w:r>
            <w:r>
              <w:rPr>
                <w:sz w:val="28"/>
                <w:szCs w:val="28"/>
                <w:lang w:val="en-US"/>
              </w:rPr>
              <w:t>light</w:t>
            </w:r>
          </w:p>
        </w:tc>
      </w:tr>
    </w:tbl>
    <w:p w:rsidR="009466F9" w:rsidRDefault="009466F9" w:rsidP="00C47430">
      <w:pPr>
        <w:ind w:left="567" w:firstLine="567"/>
        <w:jc w:val="both"/>
        <w:rPr>
          <w:sz w:val="28"/>
          <w:szCs w:val="28"/>
        </w:rPr>
      </w:pPr>
    </w:p>
    <w:p w:rsidR="009466F9" w:rsidRPr="00570F6C" w:rsidRDefault="009466F9" w:rsidP="00283151">
      <w:pPr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значения и цвета проводов приведены</w:t>
      </w:r>
      <w:r w:rsidRPr="00570F6C">
        <w:rPr>
          <w:sz w:val="28"/>
          <w:szCs w:val="28"/>
        </w:rPr>
        <w:t xml:space="preserve"> </w:t>
      </w:r>
      <w:r>
        <w:rPr>
          <w:sz w:val="28"/>
          <w:szCs w:val="28"/>
        </w:rPr>
        <w:t>на рисунке 2</w:t>
      </w:r>
      <w:r w:rsidRPr="00570F6C">
        <w:rPr>
          <w:sz w:val="28"/>
          <w:szCs w:val="28"/>
        </w:rPr>
        <w:t>.</w:t>
      </w:r>
    </w:p>
    <w:p w:rsidR="009466F9" w:rsidRPr="00570F6C" w:rsidRDefault="009466F9" w:rsidP="00BD29AB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9440"/>
      </w:tblGrid>
      <w:tr w:rsidR="009466F9" w:rsidRPr="006E1DD1" w:rsidTr="00283151">
        <w:trPr>
          <w:jc w:val="center"/>
        </w:trPr>
        <w:tc>
          <w:tcPr>
            <w:tcW w:w="9440" w:type="dxa"/>
          </w:tcPr>
          <w:p w:rsidR="009466F9" w:rsidRPr="006E1DD1" w:rsidRDefault="009466F9" w:rsidP="0057501C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both"/>
              <w:rPr>
                <w:sz w:val="28"/>
                <w:szCs w:val="28"/>
              </w:rPr>
            </w:pPr>
            <w:r w:rsidRPr="00501D37">
              <w:object w:dxaOrig="3391" w:dyaOrig="993">
                <v:shape id="_x0000_i1026" type="#_x0000_t75" style="width:461.45pt;height:134.2pt" o:ole="">
                  <v:imagedata r:id="rId8" o:title=""/>
                </v:shape>
                <o:OLEObject Type="Embed" ProgID="Visio.Drawing.11" ShapeID="_x0000_i1026" DrawAspect="Content" ObjectID="_1307957866" r:id="rId9"/>
              </w:object>
            </w:r>
          </w:p>
        </w:tc>
      </w:tr>
      <w:tr w:rsidR="009466F9" w:rsidRPr="006E1DD1" w:rsidTr="00283151">
        <w:trPr>
          <w:trHeight w:val="592"/>
          <w:jc w:val="center"/>
        </w:trPr>
        <w:tc>
          <w:tcPr>
            <w:tcW w:w="9440" w:type="dxa"/>
          </w:tcPr>
          <w:p w:rsidR="009466F9" w:rsidRPr="006E1DD1" w:rsidRDefault="009466F9" w:rsidP="00283151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spacing w:before="120" w:after="120"/>
              <w:ind w:left="0"/>
              <w:jc w:val="center"/>
              <w:rPr>
                <w:sz w:val="16"/>
                <w:szCs w:val="16"/>
              </w:rPr>
            </w:pPr>
            <w:r w:rsidRPr="006E1DD1">
              <w:rPr>
                <w:sz w:val="28"/>
                <w:szCs w:val="28"/>
              </w:rPr>
              <w:t>Рисуно</w:t>
            </w:r>
            <w:r>
              <w:rPr>
                <w:sz w:val="28"/>
                <w:szCs w:val="28"/>
              </w:rPr>
              <w:t>к 2. Назначения и цвета проводов УС</w:t>
            </w:r>
            <w:r w:rsidRPr="006E1DD1">
              <w:rPr>
                <w:sz w:val="28"/>
                <w:szCs w:val="28"/>
              </w:rPr>
              <w:t xml:space="preserve"> ДУТ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ght</w:t>
            </w:r>
          </w:p>
        </w:tc>
      </w:tr>
    </w:tbl>
    <w:p w:rsidR="009466F9" w:rsidRPr="00570F6C" w:rsidRDefault="009466F9" w:rsidP="00C47430">
      <w:pPr>
        <w:ind w:left="567" w:firstLine="567"/>
        <w:jc w:val="both"/>
        <w:rPr>
          <w:sz w:val="28"/>
          <w:szCs w:val="28"/>
        </w:rPr>
      </w:pPr>
    </w:p>
    <w:p w:rsidR="009466F9" w:rsidRDefault="009466F9" w:rsidP="00283151">
      <w:pPr>
        <w:ind w:left="567" w:firstLine="567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466F9" w:rsidRPr="0001114C" w:rsidRDefault="009466F9" w:rsidP="00283151">
      <w:pPr>
        <w:ind w:left="567" w:firstLine="567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6. У</w:t>
      </w:r>
      <w:r>
        <w:rPr>
          <w:b/>
          <w:bCs/>
          <w:sz w:val="28"/>
          <w:szCs w:val="28"/>
        </w:rPr>
        <w:t>становка и подключение УС</w:t>
      </w:r>
      <w:r w:rsidRPr="00570F6C">
        <w:rPr>
          <w:b/>
          <w:bCs/>
          <w:sz w:val="28"/>
          <w:szCs w:val="28"/>
        </w:rPr>
        <w:t xml:space="preserve"> ДУТ</w:t>
      </w:r>
      <w:r w:rsidRPr="0001114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light</w:t>
      </w:r>
    </w:p>
    <w:p w:rsidR="009466F9" w:rsidRPr="00570F6C" w:rsidRDefault="009466F9" w:rsidP="00C47430">
      <w:pPr>
        <w:pStyle w:val="1"/>
        <w:autoSpaceDE w:val="0"/>
        <w:autoSpaceDN w:val="0"/>
        <w:adjustRightInd w:val="0"/>
        <w:ind w:left="567" w:firstLine="567"/>
        <w:jc w:val="center"/>
        <w:rPr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и установке УС</w:t>
      </w:r>
      <w:r w:rsidRPr="00570F6C">
        <w:rPr>
          <w:sz w:val="28"/>
          <w:szCs w:val="28"/>
        </w:rPr>
        <w:t xml:space="preserve"> ДУТ</w:t>
      </w:r>
      <w:r w:rsidRPr="0001114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на </w:t>
      </w:r>
      <w:r>
        <w:rPr>
          <w:sz w:val="28"/>
          <w:szCs w:val="28"/>
        </w:rPr>
        <w:t>ТС</w:t>
      </w:r>
      <w:r w:rsidRPr="00570F6C">
        <w:rPr>
          <w:sz w:val="28"/>
          <w:szCs w:val="28"/>
        </w:rPr>
        <w:t xml:space="preserve"> необходимо соблюдать правила техники безопасности, предусмотренные при выполнении ремонтных работ на автотракторной технике.</w:t>
      </w:r>
    </w:p>
    <w:p w:rsidR="009466F9" w:rsidRPr="00570F6C" w:rsidRDefault="009466F9" w:rsidP="00C47430">
      <w:pPr>
        <w:pStyle w:val="1"/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ключение УС</w:t>
      </w:r>
      <w:r w:rsidRPr="00570F6C">
        <w:rPr>
          <w:sz w:val="28"/>
          <w:szCs w:val="28"/>
        </w:rPr>
        <w:t xml:space="preserve"> ДУТ</w:t>
      </w:r>
      <w:r w:rsidRPr="0001114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осуществляется в следующем порядке:</w:t>
      </w:r>
    </w:p>
    <w:p w:rsidR="009466F9" w:rsidRPr="00570F6C" w:rsidRDefault="009466F9" w:rsidP="00C47430">
      <w:pPr>
        <w:pStyle w:val="1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выключить зажигание машины;</w:t>
      </w:r>
    </w:p>
    <w:p w:rsidR="009466F9" w:rsidRDefault="009466F9" w:rsidP="00C47430">
      <w:pPr>
        <w:pStyle w:val="1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установить УС</w:t>
      </w:r>
      <w:r w:rsidRPr="00570F6C">
        <w:rPr>
          <w:sz w:val="28"/>
          <w:szCs w:val="28"/>
        </w:rPr>
        <w:t xml:space="preserve"> ДУТ</w:t>
      </w:r>
      <w:r w:rsidRPr="0001114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в кабине транспортного средства</w:t>
      </w:r>
      <w:r>
        <w:rPr>
          <w:sz w:val="28"/>
          <w:szCs w:val="28"/>
        </w:rPr>
        <w:t>;</w:t>
      </w:r>
    </w:p>
    <w:p w:rsidR="009466F9" w:rsidRDefault="009466F9" w:rsidP="00C47430">
      <w:pPr>
        <w:pStyle w:val="1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0C1379">
        <w:rPr>
          <w:sz w:val="28"/>
          <w:szCs w:val="28"/>
        </w:rPr>
        <w:t xml:space="preserve">подключить УС ДУТ </w:t>
      </w:r>
      <w:r w:rsidRPr="000C1379">
        <w:rPr>
          <w:sz w:val="28"/>
          <w:szCs w:val="28"/>
          <w:lang w:val="en-US"/>
        </w:rPr>
        <w:t>light</w:t>
      </w:r>
      <w:r w:rsidRPr="000C1379">
        <w:rPr>
          <w:sz w:val="28"/>
          <w:szCs w:val="28"/>
        </w:rPr>
        <w:t xml:space="preserve"> согласно схеме электрических подключений, представленной на рис.3. </w:t>
      </w:r>
      <w:r>
        <w:rPr>
          <w:sz w:val="28"/>
          <w:szCs w:val="28"/>
        </w:rPr>
        <w:t>Назначения и цвета проводов приведены на рисунке 2;</w:t>
      </w:r>
    </w:p>
    <w:p w:rsidR="009466F9" w:rsidRDefault="009466F9" w:rsidP="00283151">
      <w:pPr>
        <w:pStyle w:val="1"/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9463"/>
      </w:tblGrid>
      <w:tr w:rsidR="009466F9" w:rsidRPr="006E1DD1" w:rsidTr="000B448F">
        <w:trPr>
          <w:trHeight w:val="9325"/>
          <w:jc w:val="center"/>
        </w:trPr>
        <w:tc>
          <w:tcPr>
            <w:tcW w:w="9463" w:type="dxa"/>
          </w:tcPr>
          <w:p w:rsidR="009466F9" w:rsidRDefault="009466F9" w:rsidP="00970395">
            <w:pPr>
              <w:pStyle w:val="1"/>
              <w:autoSpaceDE w:val="0"/>
              <w:autoSpaceDN w:val="0"/>
              <w:adjustRightInd w:val="0"/>
              <w:ind w:left="0"/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br w:type="page"/>
            </w:r>
            <w:r w:rsidRPr="006E1DD1">
              <w:rPr>
                <w:sz w:val="28"/>
                <w:szCs w:val="28"/>
              </w:rPr>
              <w:br w:type="page"/>
            </w:r>
          </w:p>
          <w:p w:rsidR="009466F9" w:rsidRPr="006E1DD1" w:rsidRDefault="00654C48" w:rsidP="00970395">
            <w:pPr>
              <w:pStyle w:val="1"/>
              <w:autoSpaceDE w:val="0"/>
              <w:autoSpaceDN w:val="0"/>
              <w:adjustRightInd w:val="0"/>
              <w:ind w:left="0"/>
              <w:jc w:val="center"/>
              <w:rPr>
                <w:sz w:val="28"/>
                <w:szCs w:val="28"/>
              </w:rPr>
            </w:pPr>
            <w:r>
              <w:object w:dxaOrig="9202" w:dyaOrig="12097">
                <v:shape id="_x0000_i1031" type="#_x0000_t75" style="width:359.35pt;height:471.95pt" o:ole="">
                  <v:imagedata r:id="rId10" o:title=""/>
                </v:shape>
                <o:OLEObject Type="Embed" ProgID="Visio.Drawing.11" ShapeID="_x0000_i1031" DrawAspect="Content" ObjectID="_1307957867" r:id="rId11"/>
              </w:object>
            </w:r>
          </w:p>
        </w:tc>
      </w:tr>
      <w:tr w:rsidR="009466F9" w:rsidRPr="006E1DD1" w:rsidTr="00970395">
        <w:trPr>
          <w:trHeight w:val="616"/>
          <w:jc w:val="center"/>
        </w:trPr>
        <w:tc>
          <w:tcPr>
            <w:tcW w:w="9463" w:type="dxa"/>
          </w:tcPr>
          <w:p w:rsidR="009466F9" w:rsidRPr="000B448F" w:rsidRDefault="009466F9" w:rsidP="00970395">
            <w:pPr>
              <w:pStyle w:val="1"/>
              <w:autoSpaceDE w:val="0"/>
              <w:autoSpaceDN w:val="0"/>
              <w:adjustRightInd w:val="0"/>
              <w:ind w:left="0"/>
              <w:jc w:val="center"/>
            </w:pPr>
          </w:p>
          <w:p w:rsidR="009466F9" w:rsidRPr="000F645B" w:rsidRDefault="009466F9" w:rsidP="00970395">
            <w:pPr>
              <w:pStyle w:val="1"/>
              <w:autoSpaceDE w:val="0"/>
              <w:autoSpaceDN w:val="0"/>
              <w:adjustRightInd w:val="0"/>
              <w:ind w:left="0"/>
              <w:jc w:val="center"/>
              <w:rPr>
                <w:sz w:val="28"/>
                <w:szCs w:val="28"/>
              </w:rPr>
            </w:pPr>
            <w:r w:rsidRPr="006E1DD1">
              <w:rPr>
                <w:sz w:val="28"/>
                <w:szCs w:val="28"/>
              </w:rPr>
              <w:t>Рисунок 3. Общая схема эле</w:t>
            </w:r>
            <w:r>
              <w:rPr>
                <w:sz w:val="28"/>
                <w:szCs w:val="28"/>
              </w:rPr>
              <w:t>ктрических подключений УС</w:t>
            </w:r>
            <w:r w:rsidRPr="006E1DD1">
              <w:rPr>
                <w:sz w:val="28"/>
                <w:szCs w:val="28"/>
              </w:rPr>
              <w:t xml:space="preserve"> ДУТ</w:t>
            </w:r>
            <w:r w:rsidRPr="005B3655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light</w:t>
            </w:r>
          </w:p>
        </w:tc>
      </w:tr>
    </w:tbl>
    <w:p w:rsidR="009466F9" w:rsidRDefault="009466F9" w:rsidP="000B448F">
      <w:pPr>
        <w:pStyle w:val="3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9466F9" w:rsidRDefault="009466F9" w:rsidP="000B448F">
      <w:pPr>
        <w:pStyle w:val="3"/>
        <w:autoSpaceDE w:val="0"/>
        <w:autoSpaceDN w:val="0"/>
        <w:adjustRightInd w:val="0"/>
        <w:jc w:val="both"/>
        <w:rPr>
          <w:sz w:val="28"/>
          <w:szCs w:val="28"/>
        </w:rPr>
      </w:pPr>
    </w:p>
    <w:p w:rsidR="009466F9" w:rsidRPr="00570F6C" w:rsidRDefault="009466F9" w:rsidP="00C47430">
      <w:pPr>
        <w:pStyle w:val="3"/>
        <w:numPr>
          <w:ilvl w:val="0"/>
          <w:numId w:val="1"/>
        </w:num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0C1379">
        <w:rPr>
          <w:sz w:val="28"/>
          <w:szCs w:val="28"/>
        </w:rPr>
        <w:t xml:space="preserve">если в УС ДУТ </w:t>
      </w:r>
      <w:r w:rsidRPr="000C1379">
        <w:rPr>
          <w:sz w:val="28"/>
          <w:szCs w:val="28"/>
          <w:lang w:val="en-US"/>
        </w:rPr>
        <w:t>light</w:t>
      </w:r>
      <w:r w:rsidRPr="000C1379">
        <w:rPr>
          <w:sz w:val="28"/>
          <w:szCs w:val="28"/>
        </w:rPr>
        <w:t xml:space="preserve"> не была произведена запись тарировочной таблицы, соответствующе</w:t>
      </w:r>
      <w:r w:rsidR="0054476E">
        <w:rPr>
          <w:sz w:val="28"/>
          <w:szCs w:val="28"/>
        </w:rPr>
        <w:t>й данному ТС</w:t>
      </w:r>
      <w:r w:rsidRPr="000C1379">
        <w:rPr>
          <w:sz w:val="28"/>
          <w:szCs w:val="28"/>
        </w:rPr>
        <w:t>, то необходимо произвести его настройку следующим образом:</w:t>
      </w:r>
    </w:p>
    <w:p w:rsidR="009466F9" w:rsidRDefault="009466F9" w:rsidP="00C47430">
      <w:pPr>
        <w:pStyle w:val="3"/>
        <w:autoSpaceDE w:val="0"/>
        <w:autoSpaceDN w:val="0"/>
        <w:adjustRightInd w:val="0"/>
        <w:ind w:left="708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) снять нижнюю крышку корпуса УС ДУТ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>;</w:t>
      </w:r>
    </w:p>
    <w:p w:rsidR="009466F9" w:rsidRPr="00570F6C" w:rsidRDefault="009466F9" w:rsidP="00C47430">
      <w:pPr>
        <w:pStyle w:val="3"/>
        <w:autoSpaceDE w:val="0"/>
        <w:autoSpaceDN w:val="0"/>
        <w:adjustRightInd w:val="0"/>
        <w:ind w:left="708" w:firstLine="708"/>
        <w:jc w:val="both"/>
        <w:rPr>
          <w:sz w:val="28"/>
          <w:szCs w:val="28"/>
        </w:rPr>
      </w:pPr>
      <w:r>
        <w:rPr>
          <w:sz w:val="28"/>
          <w:szCs w:val="28"/>
        </w:rPr>
        <w:t>б) к УС</w:t>
      </w:r>
      <w:r w:rsidRPr="00570F6C">
        <w:rPr>
          <w:sz w:val="28"/>
          <w:szCs w:val="28"/>
        </w:rPr>
        <w:t xml:space="preserve"> ДУ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 xml:space="preserve"> подключить интерфейсный кабель</w:t>
      </w:r>
      <w:r>
        <w:rPr>
          <w:sz w:val="28"/>
          <w:szCs w:val="28"/>
        </w:rPr>
        <w:t xml:space="preserve"> к 12-тиконтактному разъему (см.рис.4</w:t>
      </w:r>
      <w:r w:rsidRPr="00570F6C">
        <w:rPr>
          <w:sz w:val="28"/>
          <w:szCs w:val="28"/>
        </w:rPr>
        <w:t>);</w:t>
      </w:r>
    </w:p>
    <w:p w:rsidR="009466F9" w:rsidRPr="00570F6C" w:rsidRDefault="009466F9" w:rsidP="00C47430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б) с помощью интерфейсного кабеля подключит</w:t>
      </w:r>
      <w:r>
        <w:rPr>
          <w:sz w:val="28"/>
          <w:szCs w:val="28"/>
        </w:rPr>
        <w:t>ь</w:t>
      </w:r>
      <w:r w:rsidRPr="00570F6C">
        <w:rPr>
          <w:sz w:val="28"/>
          <w:szCs w:val="28"/>
        </w:rPr>
        <w:t xml:space="preserve">ся к  компьютеру, на    котором  установлено  программное  обеспечение  </w:t>
      </w:r>
      <w:r>
        <w:rPr>
          <w:sz w:val="28"/>
          <w:szCs w:val="28"/>
          <w:lang w:val="en-US"/>
        </w:rPr>
        <w:t>Bridge</w:t>
      </w:r>
      <w:r w:rsidRPr="00570F6C">
        <w:rPr>
          <w:sz w:val="28"/>
          <w:szCs w:val="28"/>
          <w:lang w:val="en-US"/>
        </w:rPr>
        <w:t>ToolBox</w:t>
      </w:r>
      <w:r>
        <w:rPr>
          <w:sz w:val="28"/>
          <w:szCs w:val="28"/>
        </w:rPr>
        <w:t xml:space="preserve">  и  необходимый интерфейс </w:t>
      </w:r>
      <w:r w:rsidRPr="00570F6C">
        <w:rPr>
          <w:sz w:val="28"/>
          <w:szCs w:val="28"/>
          <w:lang w:val="en-US"/>
        </w:rPr>
        <w:t>RS</w:t>
      </w:r>
      <w:r>
        <w:rPr>
          <w:sz w:val="28"/>
          <w:szCs w:val="28"/>
        </w:rPr>
        <w:t>-232</w:t>
      </w:r>
      <w:r w:rsidRPr="00570F6C">
        <w:rPr>
          <w:sz w:val="28"/>
          <w:szCs w:val="28"/>
        </w:rPr>
        <w:t>;</w:t>
      </w:r>
    </w:p>
    <w:p w:rsidR="009466F9" w:rsidRPr="00570F6C" w:rsidRDefault="009466F9" w:rsidP="00C47430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в) подключить питание устройства (включить зажигание машины);</w:t>
      </w:r>
    </w:p>
    <w:p w:rsidR="009466F9" w:rsidRPr="00570F6C" w:rsidRDefault="009466F9" w:rsidP="00C47430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г) запустить  программу  </w:t>
      </w:r>
      <w:r>
        <w:rPr>
          <w:sz w:val="28"/>
          <w:szCs w:val="28"/>
          <w:lang w:val="en-US"/>
        </w:rPr>
        <w:t>Bridge</w:t>
      </w:r>
      <w:r w:rsidRPr="00570F6C">
        <w:rPr>
          <w:sz w:val="28"/>
          <w:szCs w:val="28"/>
          <w:lang w:val="en-US"/>
        </w:rPr>
        <w:t>ToolBox</w:t>
      </w:r>
      <w:r w:rsidRPr="00570F6C">
        <w:rPr>
          <w:sz w:val="28"/>
          <w:szCs w:val="28"/>
        </w:rPr>
        <w:t xml:space="preserve">  и произвести необходимые настройки (см.п.7);</w:t>
      </w:r>
    </w:p>
    <w:p w:rsidR="009466F9" w:rsidRDefault="009466F9" w:rsidP="00C47430">
      <w:pPr>
        <w:pStyle w:val="3"/>
        <w:autoSpaceDE w:val="0"/>
        <w:autoSpaceDN w:val="0"/>
        <w:adjustRightInd w:val="0"/>
        <w:ind w:left="852" w:firstLine="564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д) выключить зажигание машины и отключите интерфейсный кабель;</w:t>
      </w:r>
    </w:p>
    <w:p w:rsidR="009466F9" w:rsidRDefault="009466F9" w:rsidP="00C47430">
      <w:pPr>
        <w:pStyle w:val="1"/>
        <w:numPr>
          <w:ilvl w:val="0"/>
          <w:numId w:val="1"/>
        </w:numPr>
        <w:tabs>
          <w:tab w:val="left" w:pos="1418"/>
          <w:tab w:val="left" w:pos="1560"/>
        </w:tabs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устройство готово к работе.</w:t>
      </w:r>
    </w:p>
    <w:p w:rsidR="009466F9" w:rsidRDefault="009466F9" w:rsidP="00C47430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9466F9" w:rsidRDefault="009466F9" w:rsidP="00C47430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tbl>
      <w:tblPr>
        <w:tblW w:w="0" w:type="auto"/>
        <w:jc w:val="center"/>
        <w:tblLook w:val="01E0"/>
      </w:tblPr>
      <w:tblGrid>
        <w:gridCol w:w="7894"/>
      </w:tblGrid>
      <w:tr w:rsidR="009466F9" w:rsidTr="00207710">
        <w:trPr>
          <w:jc w:val="center"/>
        </w:trPr>
        <w:tc>
          <w:tcPr>
            <w:tcW w:w="7609" w:type="dxa"/>
          </w:tcPr>
          <w:p w:rsidR="009466F9" w:rsidRPr="00207710" w:rsidRDefault="009466F9" w:rsidP="00207710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462700">
              <w:object w:dxaOrig="8927" w:dyaOrig="3491">
                <v:shape id="_x0000_i1027" type="#_x0000_t75" style="width:383.55pt;height:149.9pt" o:ole="">
                  <v:imagedata r:id="rId12" o:title=""/>
                </v:shape>
                <o:OLEObject Type="Embed" ProgID="Visio.Drawing.11" ShapeID="_x0000_i1027" DrawAspect="Content" ObjectID="_1307957868" r:id="rId13"/>
              </w:object>
            </w:r>
          </w:p>
        </w:tc>
      </w:tr>
      <w:tr w:rsidR="009466F9" w:rsidTr="00207710">
        <w:trPr>
          <w:jc w:val="center"/>
        </w:trPr>
        <w:tc>
          <w:tcPr>
            <w:tcW w:w="7609" w:type="dxa"/>
          </w:tcPr>
          <w:p w:rsidR="009466F9" w:rsidRPr="00207710" w:rsidRDefault="009466F9" w:rsidP="00207710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eastAsia="Times New Roman" w:cs="Calibri"/>
                <w:sz w:val="28"/>
                <w:szCs w:val="28"/>
              </w:rPr>
            </w:pPr>
          </w:p>
          <w:p w:rsidR="009466F9" w:rsidRPr="00207710" w:rsidRDefault="009466F9" w:rsidP="00207710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>Рисунок 4. Схема подключения интерфейсного кабеля</w:t>
            </w:r>
          </w:p>
          <w:p w:rsidR="009466F9" w:rsidRPr="00207710" w:rsidRDefault="009466F9" w:rsidP="00207710">
            <w:pPr>
              <w:pStyle w:val="1"/>
              <w:tabs>
                <w:tab w:val="left" w:pos="1418"/>
                <w:tab w:val="left" w:pos="1560"/>
              </w:tabs>
              <w:autoSpaceDE w:val="0"/>
              <w:autoSpaceDN w:val="0"/>
              <w:adjustRightInd w:val="0"/>
              <w:ind w:left="0"/>
              <w:jc w:val="center"/>
              <w:rPr>
                <w:rFonts w:eastAsia="Times New Roman" w:cs="Calibri"/>
                <w:sz w:val="28"/>
                <w:szCs w:val="28"/>
              </w:rPr>
            </w:pPr>
            <w:r w:rsidRPr="00207710">
              <w:rPr>
                <w:rFonts w:eastAsia="Times New Roman" w:cs="Calibri"/>
                <w:sz w:val="28"/>
                <w:szCs w:val="28"/>
              </w:rPr>
              <w:t xml:space="preserve">для настройки УС ДУТ </w:t>
            </w:r>
            <w:r w:rsidRPr="00207710">
              <w:rPr>
                <w:rFonts w:eastAsia="Times New Roman" w:cs="Calibri"/>
                <w:sz w:val="28"/>
                <w:szCs w:val="28"/>
                <w:lang w:val="en-US"/>
              </w:rPr>
              <w:t>light</w:t>
            </w:r>
          </w:p>
        </w:tc>
      </w:tr>
    </w:tbl>
    <w:p w:rsidR="009466F9" w:rsidRDefault="009466F9" w:rsidP="00C47430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9466F9" w:rsidRPr="000F645B" w:rsidRDefault="009466F9" w:rsidP="00C47430">
      <w:pPr>
        <w:pStyle w:val="1"/>
        <w:tabs>
          <w:tab w:val="left" w:pos="1418"/>
          <w:tab w:val="left" w:pos="1560"/>
        </w:tabs>
        <w:autoSpaceDE w:val="0"/>
        <w:autoSpaceDN w:val="0"/>
        <w:adjustRightInd w:val="0"/>
        <w:ind w:left="567"/>
        <w:jc w:val="both"/>
        <w:rPr>
          <w:sz w:val="28"/>
          <w:szCs w:val="28"/>
        </w:rPr>
      </w:pPr>
    </w:p>
    <w:p w:rsidR="009466F9" w:rsidRDefault="009466F9" w:rsidP="00C47430">
      <w:pPr>
        <w:pStyle w:val="1"/>
        <w:autoSpaceDE w:val="0"/>
        <w:autoSpaceDN w:val="0"/>
        <w:adjustRightInd w:val="0"/>
        <w:ind w:left="2127" w:hanging="1560"/>
        <w:jc w:val="center"/>
      </w:pPr>
      <w:r w:rsidRPr="00570F6C">
        <w:br w:type="page"/>
      </w:r>
    </w:p>
    <w:p w:rsidR="009466F9" w:rsidRPr="00570F6C" w:rsidRDefault="009466F9" w:rsidP="00C47430">
      <w:pPr>
        <w:pStyle w:val="1"/>
        <w:autoSpaceDE w:val="0"/>
        <w:autoSpaceDN w:val="0"/>
        <w:adjustRightInd w:val="0"/>
        <w:ind w:left="2127" w:hanging="1560"/>
        <w:jc w:val="center"/>
        <w:rPr>
          <w:b/>
          <w:bCs/>
          <w:sz w:val="28"/>
          <w:szCs w:val="28"/>
        </w:rPr>
      </w:pPr>
      <w:r w:rsidRPr="00570F6C">
        <w:rPr>
          <w:b/>
          <w:bCs/>
          <w:sz w:val="28"/>
          <w:szCs w:val="28"/>
        </w:rPr>
        <w:t>7</w:t>
      </w:r>
      <w:r>
        <w:rPr>
          <w:b/>
          <w:bCs/>
          <w:sz w:val="28"/>
          <w:szCs w:val="28"/>
        </w:rPr>
        <w:t>.</w:t>
      </w:r>
      <w:r w:rsidRPr="00570F6C">
        <w:rPr>
          <w:b/>
          <w:bCs/>
          <w:sz w:val="28"/>
          <w:szCs w:val="28"/>
        </w:rPr>
        <w:t xml:space="preserve"> Работа с программой </w:t>
      </w:r>
      <w:r>
        <w:rPr>
          <w:b/>
          <w:bCs/>
          <w:sz w:val="28"/>
          <w:szCs w:val="28"/>
          <w:lang w:val="en-US"/>
        </w:rPr>
        <w:t>Bridge</w:t>
      </w:r>
      <w:r w:rsidRPr="00570F6C">
        <w:rPr>
          <w:b/>
          <w:bCs/>
          <w:sz w:val="28"/>
          <w:szCs w:val="28"/>
          <w:lang w:val="en-US"/>
        </w:rPr>
        <w:t>ToolBox</w:t>
      </w: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sz w:val="28"/>
          <w:szCs w:val="28"/>
        </w:rPr>
      </w:pPr>
    </w:p>
    <w:p w:rsidR="009466F9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стройки УС</w:t>
      </w:r>
      <w:r w:rsidRPr="00570F6C">
        <w:rPr>
          <w:sz w:val="28"/>
          <w:szCs w:val="28"/>
        </w:rPr>
        <w:t xml:space="preserve"> ДУТ</w:t>
      </w:r>
      <w:r w:rsidRPr="008361D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 xml:space="preserve"> осуществляется с помощью п</w:t>
      </w:r>
      <w:r w:rsidRPr="00570F6C">
        <w:rPr>
          <w:sz w:val="28"/>
          <w:szCs w:val="28"/>
        </w:rPr>
        <w:t>рограмм</w:t>
      </w:r>
      <w:r>
        <w:rPr>
          <w:sz w:val="28"/>
          <w:szCs w:val="28"/>
        </w:rPr>
        <w:t>ы</w:t>
      </w:r>
      <w:r w:rsidRPr="00570F6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ridge</w:t>
      </w:r>
      <w:r w:rsidRPr="00570F6C">
        <w:rPr>
          <w:sz w:val="28"/>
          <w:szCs w:val="28"/>
          <w:lang w:val="en-US"/>
        </w:rPr>
        <w:t>ToolBox</w:t>
      </w:r>
      <w:r>
        <w:rPr>
          <w:sz w:val="28"/>
          <w:szCs w:val="28"/>
        </w:rPr>
        <w:t xml:space="preserve">. </w:t>
      </w:r>
      <w:r w:rsidRPr="00570F6C">
        <w:rPr>
          <w:sz w:val="28"/>
          <w:szCs w:val="28"/>
        </w:rPr>
        <w:t>Она позволяет выполнить запись и корректировку тариро</w:t>
      </w:r>
      <w:r>
        <w:rPr>
          <w:sz w:val="28"/>
          <w:szCs w:val="28"/>
        </w:rPr>
        <w:t>вочной таблицы в памяти УС</w:t>
      </w:r>
      <w:r w:rsidRPr="00570F6C">
        <w:rPr>
          <w:sz w:val="28"/>
          <w:szCs w:val="28"/>
        </w:rPr>
        <w:t xml:space="preserve"> ДУ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>
        <w:rPr>
          <w:sz w:val="28"/>
          <w:szCs w:val="28"/>
        </w:rPr>
        <w:t>, учитывающей форму бака, установленного</w:t>
      </w:r>
      <w:r w:rsidRPr="00570F6C">
        <w:rPr>
          <w:sz w:val="28"/>
          <w:szCs w:val="28"/>
        </w:rPr>
        <w:t xml:space="preserve"> на </w:t>
      </w:r>
      <w:r>
        <w:rPr>
          <w:sz w:val="28"/>
          <w:szCs w:val="28"/>
        </w:rPr>
        <w:t>ТС и настроить параметры выходных сигналов</w:t>
      </w:r>
      <w:r w:rsidRPr="00570F6C">
        <w:rPr>
          <w:sz w:val="28"/>
          <w:szCs w:val="28"/>
        </w:rPr>
        <w:t>.</w:t>
      </w:r>
    </w:p>
    <w:p w:rsidR="009466F9" w:rsidRPr="00570F6C" w:rsidRDefault="009466F9" w:rsidP="00EB2CB1">
      <w:pPr>
        <w:autoSpaceDE w:val="0"/>
        <w:autoSpaceDN w:val="0"/>
        <w:adjustRightInd w:val="0"/>
        <w:ind w:left="540"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ий вид программы показан на рисунке 5. </w:t>
      </w:r>
      <w:r w:rsidRPr="00570F6C">
        <w:rPr>
          <w:sz w:val="28"/>
          <w:szCs w:val="28"/>
        </w:rPr>
        <w:t xml:space="preserve">Окно программы </w:t>
      </w:r>
      <w:r>
        <w:rPr>
          <w:sz w:val="28"/>
          <w:szCs w:val="28"/>
          <w:lang w:val="en-US"/>
        </w:rPr>
        <w:t>Bridge</w:t>
      </w:r>
      <w:r w:rsidRPr="00570F6C">
        <w:rPr>
          <w:sz w:val="28"/>
          <w:szCs w:val="28"/>
          <w:lang w:val="en-US"/>
        </w:rPr>
        <w:t>ToolBox</w:t>
      </w:r>
      <w:r>
        <w:rPr>
          <w:sz w:val="28"/>
          <w:szCs w:val="28"/>
        </w:rPr>
        <w:t xml:space="preserve"> имеет две</w:t>
      </w:r>
      <w:r w:rsidRPr="00570F6C">
        <w:rPr>
          <w:sz w:val="28"/>
          <w:szCs w:val="28"/>
        </w:rPr>
        <w:t xml:space="preserve"> вкладки:</w:t>
      </w:r>
    </w:p>
    <w:p w:rsidR="009466F9" w:rsidRPr="00570F6C" w:rsidRDefault="0054476E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- Конфигурация ДУТ</w:t>
      </w:r>
      <w:r w:rsidR="009466F9" w:rsidRPr="00570F6C">
        <w:rPr>
          <w:sz w:val="28"/>
          <w:szCs w:val="28"/>
        </w:rPr>
        <w:t>;</w:t>
      </w:r>
    </w:p>
    <w:p w:rsidR="009466F9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- Настройка выходов.</w:t>
      </w: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области «Конфигурация ДУТ №1»</w:t>
      </w:r>
      <w:r w:rsidRPr="00570F6C">
        <w:rPr>
          <w:sz w:val="28"/>
          <w:szCs w:val="28"/>
        </w:rPr>
        <w:t xml:space="preserve"> </w:t>
      </w:r>
      <w:r>
        <w:rPr>
          <w:sz w:val="28"/>
          <w:szCs w:val="28"/>
        </w:rPr>
        <w:t>производится запись тарировочной</w:t>
      </w:r>
      <w:r w:rsidRPr="00570F6C">
        <w:rPr>
          <w:sz w:val="28"/>
          <w:szCs w:val="28"/>
        </w:rPr>
        <w:t xml:space="preserve"> таблиц</w:t>
      </w:r>
      <w:r>
        <w:rPr>
          <w:sz w:val="28"/>
          <w:szCs w:val="28"/>
        </w:rPr>
        <w:t>ы</w:t>
      </w:r>
      <w:r w:rsidRPr="00570F6C">
        <w:rPr>
          <w:sz w:val="28"/>
          <w:szCs w:val="28"/>
        </w:rPr>
        <w:t xml:space="preserve"> ба</w:t>
      </w:r>
      <w:r>
        <w:rPr>
          <w:sz w:val="28"/>
          <w:szCs w:val="28"/>
        </w:rPr>
        <w:t>ка с ДУТ, подключенного</w:t>
      </w:r>
      <w:r w:rsidRPr="00570F6C">
        <w:rPr>
          <w:sz w:val="28"/>
          <w:szCs w:val="28"/>
        </w:rPr>
        <w:t xml:space="preserve"> к </w:t>
      </w:r>
      <w:r>
        <w:rPr>
          <w:sz w:val="28"/>
          <w:szCs w:val="28"/>
        </w:rPr>
        <w:t>соответствующему входу УС</w:t>
      </w:r>
      <w:r w:rsidRPr="00570F6C">
        <w:rPr>
          <w:sz w:val="28"/>
          <w:szCs w:val="28"/>
        </w:rPr>
        <w:t xml:space="preserve"> ДУ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ght</w:t>
      </w:r>
      <w:r w:rsidRPr="00570F6C">
        <w:rPr>
          <w:sz w:val="28"/>
          <w:szCs w:val="28"/>
        </w:rPr>
        <w:t>.</w:t>
      </w:r>
    </w:p>
    <w:p w:rsidR="009466F9" w:rsidRPr="00570F6C" w:rsidRDefault="009466F9" w:rsidP="00EB2CB1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бласти «Настройка выходов» производится конфигурирование УС ДУТ </w:t>
      </w:r>
      <w:r>
        <w:rPr>
          <w:sz w:val="28"/>
          <w:szCs w:val="28"/>
          <w:lang w:val="en-US"/>
        </w:rPr>
        <w:t>light</w:t>
      </w:r>
      <w:r w:rsidRPr="00F97FB8">
        <w:rPr>
          <w:sz w:val="28"/>
          <w:szCs w:val="28"/>
        </w:rPr>
        <w:t xml:space="preserve"> </w:t>
      </w:r>
      <w:r>
        <w:rPr>
          <w:sz w:val="28"/>
          <w:szCs w:val="28"/>
        </w:rPr>
        <w:t>для работы с показывающим прибором.</w:t>
      </w:r>
    </w:p>
    <w:p w:rsidR="009466F9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добства работы с программой существует возможность сохранить конфигурацию. Для этого необходимо нажать на символ </w:t>
      </w:r>
      <w:r w:rsidR="00E60F76" w:rsidRPr="00462700">
        <w:rPr>
          <w:noProof/>
          <w:sz w:val="28"/>
          <w:szCs w:val="28"/>
        </w:rPr>
        <w:pict>
          <v:shape id="Рисунок 3" o:spid="_x0000_i1028" type="#_x0000_t75" style="width:14.4pt;height:11.8pt;visibility:visible">
            <v:imagedata r:id="rId14" o:title=""/>
          </v:shape>
        </w:pict>
      </w:r>
      <w:r>
        <w:rPr>
          <w:sz w:val="28"/>
          <w:szCs w:val="28"/>
        </w:rPr>
        <w:t xml:space="preserve">, откроется диалоговое окно, в котором будет предложено ввести имя файла. Файл сохраняется в формате </w:t>
      </w:r>
      <w:r w:rsidRPr="000D3333">
        <w:rPr>
          <w:sz w:val="28"/>
          <w:szCs w:val="28"/>
        </w:rPr>
        <w:t>*.</w:t>
      </w:r>
      <w:r>
        <w:rPr>
          <w:sz w:val="28"/>
          <w:szCs w:val="28"/>
          <w:lang w:val="en-US"/>
        </w:rPr>
        <w:t>xml</w:t>
      </w:r>
      <w:r w:rsidRPr="000D3333">
        <w:rPr>
          <w:sz w:val="28"/>
          <w:szCs w:val="28"/>
        </w:rPr>
        <w:t>.</w:t>
      </w:r>
    </w:p>
    <w:p w:rsidR="009466F9" w:rsidRPr="00570F6C" w:rsidRDefault="009466F9" w:rsidP="00C47430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W w:w="0" w:type="auto"/>
        <w:tblInd w:w="1442" w:type="dxa"/>
        <w:tblLook w:val="01E0"/>
      </w:tblPr>
      <w:tblGrid>
        <w:gridCol w:w="8331"/>
      </w:tblGrid>
      <w:tr w:rsidR="009466F9" w:rsidRPr="006E1DD1" w:rsidTr="00C81EFF">
        <w:trPr>
          <w:trHeight w:val="4685"/>
        </w:trPr>
        <w:tc>
          <w:tcPr>
            <w:tcW w:w="8331" w:type="dxa"/>
            <w:vAlign w:val="center"/>
          </w:tcPr>
          <w:p w:rsidR="009466F9" w:rsidRDefault="009466F9" w:rsidP="00A6792A">
            <w:pPr>
              <w:autoSpaceDE w:val="0"/>
              <w:autoSpaceDN w:val="0"/>
              <w:adjustRightInd w:val="0"/>
              <w:jc w:val="center"/>
            </w:pPr>
            <w:r w:rsidRPr="00462700">
              <w:object w:dxaOrig="10185" w:dyaOrig="5430">
                <v:shape id="_x0000_i1029" type="#_x0000_t75" style="width:401.9pt;height:214.7pt" o:ole="">
                  <v:imagedata r:id="rId15" o:title=""/>
                </v:shape>
                <o:OLEObject Type="Embed" ProgID="PBrush" ShapeID="_x0000_i1029" DrawAspect="Content" ObjectID="_1307957869" r:id="rId16"/>
              </w:object>
            </w:r>
          </w:p>
          <w:p w:rsidR="009466F9" w:rsidRPr="006E1DD1" w:rsidRDefault="009466F9" w:rsidP="00A6792A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</w:tc>
      </w:tr>
      <w:tr w:rsidR="009466F9" w:rsidRPr="006E1DD1" w:rsidTr="00C81EFF">
        <w:trPr>
          <w:trHeight w:val="593"/>
        </w:trPr>
        <w:tc>
          <w:tcPr>
            <w:tcW w:w="8331" w:type="dxa"/>
            <w:vAlign w:val="center"/>
          </w:tcPr>
          <w:p w:rsidR="009466F9" w:rsidRPr="006E1DD1" w:rsidRDefault="009466F9" w:rsidP="0092293E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унок </w:t>
            </w:r>
            <w:r w:rsidRPr="00F97FB8">
              <w:rPr>
                <w:sz w:val="28"/>
                <w:szCs w:val="28"/>
              </w:rPr>
              <w:t>5</w:t>
            </w:r>
            <w:r w:rsidRPr="006E1DD1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Общий</w:t>
            </w:r>
            <w:r w:rsidRPr="006E1DD1">
              <w:rPr>
                <w:sz w:val="28"/>
                <w:szCs w:val="28"/>
              </w:rPr>
              <w:t xml:space="preserve"> вид программы </w:t>
            </w:r>
            <w:r>
              <w:rPr>
                <w:sz w:val="28"/>
                <w:szCs w:val="28"/>
                <w:lang w:val="en-US"/>
              </w:rPr>
              <w:t>Bridge</w:t>
            </w:r>
            <w:r w:rsidRPr="006E1DD1">
              <w:rPr>
                <w:sz w:val="28"/>
                <w:szCs w:val="28"/>
                <w:lang w:val="en-US"/>
              </w:rPr>
              <w:t>ToolBox</w:t>
            </w:r>
          </w:p>
        </w:tc>
      </w:tr>
    </w:tbl>
    <w:p w:rsidR="009466F9" w:rsidRDefault="009466F9" w:rsidP="00C47430">
      <w:pPr>
        <w:autoSpaceDE w:val="0"/>
        <w:autoSpaceDN w:val="0"/>
        <w:adjustRightInd w:val="0"/>
        <w:rPr>
          <w:sz w:val="28"/>
          <w:szCs w:val="28"/>
        </w:rPr>
      </w:pPr>
    </w:p>
    <w:p w:rsidR="009466F9" w:rsidRDefault="009466F9" w:rsidP="000B448F">
      <w:pPr>
        <w:autoSpaceDE w:val="0"/>
        <w:autoSpaceDN w:val="0"/>
        <w:adjustRightInd w:val="0"/>
        <w:ind w:left="540" w:firstLine="540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466F9" w:rsidRDefault="009466F9" w:rsidP="000B448F">
      <w:pPr>
        <w:autoSpaceDE w:val="0"/>
        <w:autoSpaceDN w:val="0"/>
        <w:adjustRightInd w:val="0"/>
        <w:ind w:left="540" w:firstLine="54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7.1. Конфигурирование УС ДУТ</w:t>
      </w:r>
      <w:r w:rsidRPr="00F97FB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light</w:t>
      </w:r>
    </w:p>
    <w:p w:rsidR="009466F9" w:rsidRPr="00EB2CB1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для работы с показывающим прибором</w:t>
      </w:r>
    </w:p>
    <w:p w:rsidR="009466F9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настройки работы УС ДУТ </w:t>
      </w:r>
      <w:r>
        <w:rPr>
          <w:sz w:val="28"/>
          <w:szCs w:val="28"/>
          <w:lang w:val="en-US"/>
        </w:rPr>
        <w:t>light</w:t>
      </w:r>
      <w:r w:rsidRPr="00F97FB8">
        <w:rPr>
          <w:sz w:val="28"/>
          <w:szCs w:val="28"/>
        </w:rPr>
        <w:t xml:space="preserve"> </w:t>
      </w:r>
      <w:r>
        <w:rPr>
          <w:sz w:val="28"/>
          <w:szCs w:val="28"/>
        </w:rPr>
        <w:t>с показывающим прибором необходимо открыв в</w:t>
      </w:r>
      <w:r w:rsidR="00E5581C">
        <w:rPr>
          <w:sz w:val="28"/>
          <w:szCs w:val="28"/>
        </w:rPr>
        <w:t>кладку «Настройка выходов» (см.рис.</w:t>
      </w:r>
      <w:r>
        <w:rPr>
          <w:sz w:val="28"/>
          <w:szCs w:val="28"/>
        </w:rPr>
        <w:t>6) задать следующие параметры:</w:t>
      </w:r>
    </w:p>
    <w:p w:rsidR="009466F9" w:rsidRDefault="009466F9" w:rsidP="00C47430">
      <w:pPr>
        <w:pStyle w:val="a8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указать номер виртуального </w:t>
      </w:r>
      <w:r>
        <w:rPr>
          <w:sz w:val="28"/>
          <w:szCs w:val="28"/>
          <w:lang w:val="en-US"/>
        </w:rPr>
        <w:t>COM</w:t>
      </w:r>
      <w:r>
        <w:rPr>
          <w:sz w:val="28"/>
          <w:szCs w:val="28"/>
        </w:rPr>
        <w:t>-порта к которому подключен преобразователь;</w:t>
      </w:r>
    </w:p>
    <w:p w:rsidR="009466F9" w:rsidRDefault="009466F9" w:rsidP="00C47430">
      <w:pPr>
        <w:pStyle w:val="a8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установить галочку в поле </w:t>
      </w:r>
      <w:r w:rsidRPr="00C81EFF">
        <w:rPr>
          <w:sz w:val="28"/>
          <w:szCs w:val="28"/>
        </w:rPr>
        <w:t>“</w:t>
      </w:r>
      <w:r>
        <w:rPr>
          <w:sz w:val="28"/>
          <w:szCs w:val="28"/>
        </w:rPr>
        <w:t>Включить управление логометром</w:t>
      </w:r>
      <w:r w:rsidRPr="00C81EFF">
        <w:rPr>
          <w:sz w:val="28"/>
          <w:szCs w:val="28"/>
        </w:rPr>
        <w:t>”</w:t>
      </w:r>
      <w:r>
        <w:rPr>
          <w:sz w:val="28"/>
          <w:szCs w:val="28"/>
        </w:rPr>
        <w:t>;</w:t>
      </w:r>
    </w:p>
    <w:p w:rsidR="009466F9" w:rsidRDefault="009466F9" w:rsidP="00C47430">
      <w:pPr>
        <w:pStyle w:val="a8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- выбрать необходимый диапазон сопротивления логометра;</w:t>
      </w:r>
    </w:p>
    <w:p w:rsidR="009466F9" w:rsidRDefault="009466F9" w:rsidP="00C47430">
      <w:pPr>
        <w:pStyle w:val="a8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в поле </w:t>
      </w:r>
      <w:r w:rsidRPr="00C81EFF">
        <w:rPr>
          <w:sz w:val="28"/>
          <w:szCs w:val="28"/>
        </w:rPr>
        <w:t>“</w:t>
      </w:r>
      <w:r>
        <w:rPr>
          <w:sz w:val="28"/>
          <w:szCs w:val="28"/>
        </w:rPr>
        <w:t>Выход-сигнал «РЕЗЕРВ»</w:t>
      </w:r>
      <w:r w:rsidRPr="00C81EFF">
        <w:rPr>
          <w:sz w:val="28"/>
          <w:szCs w:val="28"/>
        </w:rPr>
        <w:t>”</w:t>
      </w:r>
      <w:r>
        <w:rPr>
          <w:sz w:val="28"/>
          <w:szCs w:val="28"/>
        </w:rPr>
        <w:t xml:space="preserve"> установить в процентах, от общего объема заполнения бака, порог срабатывания сигнала РЕЗЕРВ;</w:t>
      </w:r>
    </w:p>
    <w:p w:rsidR="009466F9" w:rsidRDefault="009466F9" w:rsidP="00C47430">
      <w:pPr>
        <w:pStyle w:val="a8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сле конфигурирования нажать кнопку «Записать в устройство».</w:t>
      </w:r>
    </w:p>
    <w:p w:rsidR="009466F9" w:rsidRDefault="009466F9" w:rsidP="00C47430">
      <w:pPr>
        <w:pStyle w:val="a8"/>
        <w:ind w:left="567" w:firstLine="567"/>
        <w:jc w:val="both"/>
        <w:rPr>
          <w:sz w:val="28"/>
          <w:szCs w:val="28"/>
        </w:rPr>
      </w:pPr>
    </w:p>
    <w:tbl>
      <w:tblPr>
        <w:tblW w:w="0" w:type="auto"/>
        <w:tblInd w:w="1262" w:type="dxa"/>
        <w:tblLook w:val="01E0"/>
      </w:tblPr>
      <w:tblGrid>
        <w:gridCol w:w="8426"/>
      </w:tblGrid>
      <w:tr w:rsidR="009466F9" w:rsidRPr="006E1DD1" w:rsidTr="00C81EFF">
        <w:trPr>
          <w:trHeight w:val="4685"/>
        </w:trPr>
        <w:tc>
          <w:tcPr>
            <w:tcW w:w="8426" w:type="dxa"/>
            <w:vAlign w:val="center"/>
          </w:tcPr>
          <w:p w:rsidR="009466F9" w:rsidRDefault="009466F9" w:rsidP="00970395">
            <w:pPr>
              <w:autoSpaceDE w:val="0"/>
              <w:autoSpaceDN w:val="0"/>
              <w:adjustRightInd w:val="0"/>
              <w:jc w:val="center"/>
            </w:pPr>
            <w:r w:rsidRPr="00462700">
              <w:object w:dxaOrig="10170" w:dyaOrig="5415">
                <v:shape id="_x0000_i1030" type="#_x0000_t75" style="width:396.65pt;height:211.4pt" o:ole="">
                  <v:imagedata r:id="rId17" o:title=""/>
                </v:shape>
                <o:OLEObject Type="Embed" ProgID="PBrush" ShapeID="_x0000_i1030" DrawAspect="Content" ObjectID="_1307957870" r:id="rId18"/>
              </w:object>
            </w:r>
          </w:p>
          <w:p w:rsidR="009466F9" w:rsidRPr="006E1DD1" w:rsidRDefault="009466F9" w:rsidP="00970395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</w:tc>
      </w:tr>
      <w:tr w:rsidR="009466F9" w:rsidRPr="006E1DD1" w:rsidTr="00C81EFF">
        <w:trPr>
          <w:trHeight w:val="593"/>
        </w:trPr>
        <w:tc>
          <w:tcPr>
            <w:tcW w:w="8426" w:type="dxa"/>
            <w:vAlign w:val="center"/>
          </w:tcPr>
          <w:p w:rsidR="009466F9" w:rsidRDefault="009466F9" w:rsidP="00C81EFF">
            <w:pPr>
              <w:pStyle w:val="a8"/>
              <w:ind w:left="567" w:firstLine="45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6. Вид вкладки «Настройка выходов»</w:t>
            </w:r>
          </w:p>
          <w:p w:rsidR="009466F9" w:rsidRPr="002E55D7" w:rsidRDefault="009466F9" w:rsidP="00C81EFF">
            <w:pPr>
              <w:pStyle w:val="a8"/>
              <w:ind w:left="567" w:firstLine="45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граммы </w:t>
            </w:r>
            <w:r>
              <w:rPr>
                <w:sz w:val="28"/>
                <w:szCs w:val="28"/>
                <w:lang w:val="en-US"/>
              </w:rPr>
              <w:t>Bridge</w:t>
            </w:r>
            <w:r w:rsidRPr="00570F6C">
              <w:rPr>
                <w:sz w:val="28"/>
                <w:szCs w:val="28"/>
                <w:lang w:val="en-US"/>
              </w:rPr>
              <w:t>ToolBox</w:t>
            </w:r>
          </w:p>
          <w:p w:rsidR="009466F9" w:rsidRPr="006E1DD1" w:rsidRDefault="009466F9" w:rsidP="00970395">
            <w:pPr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</w:tc>
      </w:tr>
    </w:tbl>
    <w:p w:rsidR="009466F9" w:rsidRDefault="009466F9" w:rsidP="00C47430">
      <w:pPr>
        <w:pStyle w:val="a8"/>
        <w:ind w:left="567" w:firstLine="567"/>
        <w:jc w:val="center"/>
        <w:rPr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7.2</w:t>
      </w:r>
      <w:r w:rsidRPr="00570F6C">
        <w:rPr>
          <w:b/>
          <w:bCs/>
          <w:sz w:val="28"/>
          <w:szCs w:val="28"/>
        </w:rPr>
        <w:t>. Режим записи тарировочных таблиц без проливки бак</w:t>
      </w:r>
      <w:r>
        <w:rPr>
          <w:b/>
          <w:bCs/>
          <w:sz w:val="28"/>
          <w:szCs w:val="28"/>
        </w:rPr>
        <w:t>а</w:t>
      </w:r>
    </w:p>
    <w:p w:rsidR="009466F9" w:rsidRPr="000B448F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</w:p>
    <w:p w:rsidR="009466F9" w:rsidRDefault="009466F9" w:rsidP="00C47430">
      <w:pPr>
        <w:autoSpaceDE w:val="0"/>
        <w:autoSpaceDN w:val="0"/>
        <w:adjustRightInd w:val="0"/>
        <w:ind w:left="567" w:firstLine="567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Для настройки тарировочной таблицы в памяти УС ДУТ </w:t>
      </w:r>
      <w:r>
        <w:rPr>
          <w:sz w:val="28"/>
          <w:szCs w:val="28"/>
          <w:lang w:val="en-US"/>
        </w:rPr>
        <w:t>light</w:t>
      </w:r>
      <w:r w:rsidRPr="00F97FB8">
        <w:rPr>
          <w:sz w:val="28"/>
          <w:szCs w:val="28"/>
        </w:rPr>
        <w:t xml:space="preserve"> </w:t>
      </w:r>
      <w:r>
        <w:rPr>
          <w:sz w:val="28"/>
          <w:szCs w:val="28"/>
        </w:rPr>
        <w:t>без проливки бака необходимо</w:t>
      </w:r>
      <w:r w:rsidR="00136A34">
        <w:rPr>
          <w:sz w:val="28"/>
          <w:szCs w:val="28"/>
        </w:rPr>
        <w:t>,</w:t>
      </w:r>
      <w:r>
        <w:rPr>
          <w:sz w:val="28"/>
          <w:szCs w:val="28"/>
        </w:rPr>
        <w:t xml:space="preserve"> открыв вкладку «Конфигурация ДУТ</w:t>
      </w:r>
      <w:r w:rsidR="00136A34">
        <w:rPr>
          <w:sz w:val="28"/>
          <w:szCs w:val="28"/>
        </w:rPr>
        <w:t xml:space="preserve"> №1» (см.рис.</w:t>
      </w:r>
      <w:r>
        <w:rPr>
          <w:sz w:val="28"/>
          <w:szCs w:val="28"/>
        </w:rPr>
        <w:t>5)</w:t>
      </w:r>
      <w:r w:rsidR="00136A3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570F6C">
        <w:rPr>
          <w:sz w:val="28"/>
          <w:szCs w:val="28"/>
        </w:rPr>
        <w:t xml:space="preserve">ввести точки по известной заранее таблице, при которых конкретному значению частоты будет соответствовать определенный объем топлива в баке. Точка задается парой «Частота, Гц»/«Объем, л», после чего, нужно нажать кнопку «Добавить точку». </w:t>
      </w:r>
      <w:r w:rsidR="00136A34">
        <w:rPr>
          <w:b/>
          <w:bCs/>
          <w:sz w:val="28"/>
          <w:szCs w:val="28"/>
        </w:rPr>
        <w:t>Можно задать не более 3</w:t>
      </w:r>
      <w:r w:rsidRPr="00570F6C">
        <w:rPr>
          <w:b/>
          <w:bCs/>
          <w:sz w:val="28"/>
          <w:szCs w:val="28"/>
        </w:rPr>
        <w:t>0 точек.</w:t>
      </w:r>
    </w:p>
    <w:p w:rsidR="009466F9" w:rsidRDefault="009466F9" w:rsidP="00136A34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 xml:space="preserve">Например, бак рассчитан на 100 литров, выход частотного датчика находится в диапазоне 500-1500Гц. Чтобы задать пустой бак заполняем поле «Частота, Гц» </w:t>
      </w:r>
      <w:r w:rsidRPr="00570F6C">
        <w:rPr>
          <w:sz w:val="28"/>
          <w:szCs w:val="28"/>
        </w:rPr>
        <w:lastRenderedPageBreak/>
        <w:t>500Гц, а в поле «Объем, л» ставим 0л. Соответственно, полный бак задается как 1500Гц/100л и т.д</w:t>
      </w:r>
      <w:r>
        <w:rPr>
          <w:sz w:val="28"/>
          <w:szCs w:val="28"/>
        </w:rPr>
        <w:t>. добавляем все требуемые точки</w:t>
      </w:r>
      <w:r w:rsidRPr="00570F6C">
        <w:rPr>
          <w:sz w:val="28"/>
          <w:szCs w:val="28"/>
        </w:rPr>
        <w:t>.</w:t>
      </w: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Если необходимо удалить какую-либо точку, выберите нужную и нажмите кнопку «Удалить точку».</w:t>
      </w: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осле конфигурирования таблицы нужно нажать</w:t>
      </w:r>
      <w:r w:rsidR="00136A34">
        <w:rPr>
          <w:sz w:val="28"/>
          <w:szCs w:val="28"/>
        </w:rPr>
        <w:t xml:space="preserve"> кнопку</w:t>
      </w:r>
      <w:r w:rsidRPr="00570F6C">
        <w:rPr>
          <w:sz w:val="28"/>
          <w:szCs w:val="28"/>
        </w:rPr>
        <w:t xml:space="preserve"> «Записать в устройство»</w:t>
      </w:r>
      <w:r>
        <w:rPr>
          <w:sz w:val="28"/>
          <w:szCs w:val="28"/>
        </w:rPr>
        <w:t>.</w:t>
      </w:r>
    </w:p>
    <w:p w:rsidR="009466F9" w:rsidRDefault="009466F9" w:rsidP="00C47430">
      <w:pPr>
        <w:autoSpaceDE w:val="0"/>
        <w:autoSpaceDN w:val="0"/>
        <w:adjustRightInd w:val="0"/>
        <w:ind w:left="567" w:firstLine="567"/>
        <w:jc w:val="both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both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7.3</w:t>
      </w:r>
      <w:r w:rsidRPr="00570F6C">
        <w:rPr>
          <w:b/>
          <w:bCs/>
          <w:sz w:val="28"/>
          <w:szCs w:val="28"/>
        </w:rPr>
        <w:t>. Режим записи тарировочных таблиц с проливкой бак</w:t>
      </w:r>
      <w:r>
        <w:rPr>
          <w:b/>
          <w:bCs/>
          <w:sz w:val="28"/>
          <w:szCs w:val="28"/>
        </w:rPr>
        <w:t>а</w:t>
      </w: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center"/>
        <w:rPr>
          <w:b/>
          <w:bCs/>
          <w:sz w:val="28"/>
          <w:szCs w:val="28"/>
        </w:rPr>
      </w:pPr>
    </w:p>
    <w:p w:rsidR="009466F9" w:rsidRPr="00570F6C" w:rsidRDefault="009466F9" w:rsidP="00C47430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еред началом выполнения тарировки бак необходимо полностью опорожнить.</w:t>
      </w:r>
    </w:p>
    <w:p w:rsidR="009466F9" w:rsidRPr="00570F6C" w:rsidRDefault="009466F9" w:rsidP="00AE5C79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настройки тарировочной таблицы в памяти УС ДУТ </w:t>
      </w:r>
      <w:r>
        <w:rPr>
          <w:sz w:val="28"/>
          <w:szCs w:val="28"/>
          <w:lang w:val="en-US"/>
        </w:rPr>
        <w:t>light</w:t>
      </w:r>
      <w:r w:rsidRPr="00F97FB8">
        <w:rPr>
          <w:sz w:val="28"/>
          <w:szCs w:val="28"/>
        </w:rPr>
        <w:t xml:space="preserve"> </w:t>
      </w:r>
      <w:r>
        <w:rPr>
          <w:sz w:val="28"/>
          <w:szCs w:val="28"/>
        </w:rPr>
        <w:t>с проливкой бака необходимо</w:t>
      </w:r>
      <w:r w:rsidR="00136A34">
        <w:rPr>
          <w:sz w:val="28"/>
          <w:szCs w:val="28"/>
        </w:rPr>
        <w:t>,</w:t>
      </w:r>
      <w:r>
        <w:rPr>
          <w:sz w:val="28"/>
          <w:szCs w:val="28"/>
        </w:rPr>
        <w:t xml:space="preserve"> открыв вкладку «К</w:t>
      </w:r>
      <w:r w:rsidR="00136A34">
        <w:rPr>
          <w:sz w:val="28"/>
          <w:szCs w:val="28"/>
        </w:rPr>
        <w:t>онфигурация ДУТ№1» (см.рис.</w:t>
      </w:r>
      <w:r>
        <w:rPr>
          <w:sz w:val="28"/>
          <w:szCs w:val="28"/>
        </w:rPr>
        <w:t>5)</w:t>
      </w:r>
      <w:r w:rsidR="00136A3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570F6C">
        <w:rPr>
          <w:sz w:val="28"/>
          <w:szCs w:val="28"/>
        </w:rPr>
        <w:t>нажать кнопку «</w:t>
      </w:r>
      <w:r>
        <w:rPr>
          <w:sz w:val="28"/>
          <w:szCs w:val="28"/>
        </w:rPr>
        <w:t>Подключить</w:t>
      </w:r>
      <w:r w:rsidRPr="00570F6C">
        <w:rPr>
          <w:sz w:val="28"/>
          <w:szCs w:val="28"/>
        </w:rPr>
        <w:t>».</w:t>
      </w:r>
      <w:r>
        <w:rPr>
          <w:sz w:val="28"/>
          <w:szCs w:val="28"/>
        </w:rPr>
        <w:t xml:space="preserve"> </w:t>
      </w:r>
      <w:r w:rsidRPr="00570F6C">
        <w:rPr>
          <w:sz w:val="28"/>
          <w:szCs w:val="28"/>
        </w:rPr>
        <w:t>В этом случае будет доступно только поле «Объем, л», которое и заполняется по мере заливки бака. При этом в окне «Частота, Гц» закладки «Конфигурация ДУТ №1» отображается</w:t>
      </w:r>
      <w:r>
        <w:rPr>
          <w:sz w:val="28"/>
          <w:szCs w:val="28"/>
        </w:rPr>
        <w:t xml:space="preserve"> текущее значение частоты ДУТ</w:t>
      </w:r>
      <w:r w:rsidRPr="00570F6C">
        <w:rPr>
          <w:sz w:val="28"/>
          <w:szCs w:val="28"/>
        </w:rPr>
        <w:t>.</w:t>
      </w:r>
    </w:p>
    <w:p w:rsidR="009466F9" w:rsidRDefault="009466F9" w:rsidP="00AE5C79">
      <w:pPr>
        <w:autoSpaceDE w:val="0"/>
        <w:autoSpaceDN w:val="0"/>
        <w:adjustRightInd w:val="0"/>
        <w:ind w:left="567" w:firstLine="567"/>
        <w:jc w:val="both"/>
        <w:rPr>
          <w:sz w:val="28"/>
          <w:szCs w:val="28"/>
        </w:rPr>
      </w:pPr>
      <w:r w:rsidRPr="00570F6C">
        <w:rPr>
          <w:sz w:val="28"/>
          <w:szCs w:val="28"/>
        </w:rPr>
        <w:t>Пока бак пустой заполните поле «Объем, л», поставив 0л и нажмите кнопку «Добавить точку». Выберите дозу заливки топлива в бак</w:t>
      </w:r>
      <w:r>
        <w:rPr>
          <w:sz w:val="28"/>
          <w:szCs w:val="28"/>
        </w:rPr>
        <w:t>.</w:t>
      </w:r>
      <w:r w:rsidRPr="00570F6C">
        <w:rPr>
          <w:sz w:val="28"/>
          <w:szCs w:val="28"/>
        </w:rPr>
        <w:t xml:space="preserve"> </w:t>
      </w:r>
      <w:r>
        <w:rPr>
          <w:sz w:val="28"/>
          <w:szCs w:val="28"/>
        </w:rPr>
        <w:t>Н</w:t>
      </w:r>
      <w:r w:rsidRPr="00570F6C">
        <w:rPr>
          <w:sz w:val="28"/>
          <w:szCs w:val="28"/>
        </w:rPr>
        <w:t>апример</w:t>
      </w:r>
      <w:r>
        <w:rPr>
          <w:sz w:val="28"/>
          <w:szCs w:val="28"/>
        </w:rPr>
        <w:t>,</w:t>
      </w:r>
      <w:r w:rsidRPr="00570F6C">
        <w:rPr>
          <w:sz w:val="28"/>
          <w:szCs w:val="28"/>
        </w:rPr>
        <w:t xml:space="preserve"> 10л</w:t>
      </w:r>
      <w:r>
        <w:rPr>
          <w:sz w:val="28"/>
          <w:szCs w:val="28"/>
        </w:rPr>
        <w:t>.</w:t>
      </w:r>
      <w:r w:rsidRPr="00570F6C">
        <w:rPr>
          <w:sz w:val="28"/>
          <w:szCs w:val="28"/>
        </w:rPr>
        <w:t xml:space="preserve"> </w:t>
      </w:r>
      <w:r>
        <w:rPr>
          <w:sz w:val="28"/>
          <w:szCs w:val="28"/>
        </w:rPr>
        <w:t>З</w:t>
      </w:r>
      <w:r w:rsidRPr="00570F6C">
        <w:rPr>
          <w:sz w:val="28"/>
          <w:szCs w:val="28"/>
        </w:rPr>
        <w:t>алейте</w:t>
      </w:r>
      <w:r w:rsidR="00136A34">
        <w:rPr>
          <w:sz w:val="28"/>
          <w:szCs w:val="28"/>
        </w:rPr>
        <w:t xml:space="preserve"> топливо в бак</w:t>
      </w:r>
      <w:r>
        <w:rPr>
          <w:sz w:val="28"/>
          <w:szCs w:val="28"/>
        </w:rPr>
        <w:t xml:space="preserve">, </w:t>
      </w:r>
      <w:r w:rsidRPr="00570F6C">
        <w:rPr>
          <w:sz w:val="28"/>
          <w:szCs w:val="28"/>
        </w:rPr>
        <w:t>заполните поле «Объем, л» значением 10</w:t>
      </w:r>
      <w:r>
        <w:rPr>
          <w:sz w:val="28"/>
          <w:szCs w:val="28"/>
        </w:rPr>
        <w:t>,</w:t>
      </w:r>
      <w:r w:rsidRPr="00570F6C">
        <w:rPr>
          <w:sz w:val="28"/>
          <w:szCs w:val="28"/>
        </w:rPr>
        <w:t xml:space="preserve"> нажмите кнопку «Добавить точку» и т.д. </w:t>
      </w:r>
      <w:r w:rsidR="00136A34">
        <w:rPr>
          <w:b/>
          <w:bCs/>
          <w:sz w:val="28"/>
          <w:szCs w:val="28"/>
        </w:rPr>
        <w:t>Можно задать не более 3</w:t>
      </w:r>
      <w:r w:rsidRPr="00570F6C">
        <w:rPr>
          <w:b/>
          <w:bCs/>
          <w:sz w:val="28"/>
          <w:szCs w:val="28"/>
        </w:rPr>
        <w:t>0 точек</w:t>
      </w:r>
      <w:r>
        <w:rPr>
          <w:b/>
          <w:bCs/>
          <w:sz w:val="28"/>
          <w:szCs w:val="28"/>
        </w:rPr>
        <w:t>.</w:t>
      </w:r>
    </w:p>
    <w:sectPr w:rsidR="009466F9" w:rsidSect="0025177F">
      <w:headerReference w:type="default" r:id="rId19"/>
      <w:footerReference w:type="default" r:id="rId20"/>
      <w:pgSz w:w="11906" w:h="16838"/>
      <w:pgMar w:top="851" w:right="566" w:bottom="1134" w:left="709" w:header="709" w:footer="41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07710" w:rsidRDefault="00207710" w:rsidP="00D43716">
      <w:r>
        <w:separator/>
      </w:r>
    </w:p>
  </w:endnote>
  <w:endnote w:type="continuationSeparator" w:id="1">
    <w:p w:rsidR="00207710" w:rsidRDefault="00207710" w:rsidP="00D437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66F9" w:rsidRDefault="009466F9">
    <w:pPr>
      <w:pStyle w:val="a5"/>
      <w:jc w:val="right"/>
    </w:pPr>
  </w:p>
  <w:p w:rsidR="009466F9" w:rsidRDefault="009466F9" w:rsidP="00A7684D">
    <w:pPr>
      <w:pStyle w:val="a5"/>
      <w:jc w:val="center"/>
    </w:pPr>
    <w:r>
      <w:t>Новые версии программного обеспечения и дополнительную информацию</w:t>
    </w:r>
  </w:p>
  <w:p w:rsidR="009466F9" w:rsidRPr="00292836" w:rsidRDefault="009466F9" w:rsidP="00A7684D">
    <w:pPr>
      <w:pStyle w:val="a5"/>
      <w:jc w:val="center"/>
    </w:pPr>
    <w:r>
      <w:t>вы можете найти на сайте</w:t>
    </w:r>
    <w:r w:rsidRPr="00292836">
      <w:t xml:space="preserve"> </w:t>
    </w:r>
    <w:r>
      <w:rPr>
        <w:lang w:val="en-US"/>
      </w:rPr>
      <w:t>www</w:t>
    </w:r>
    <w:r w:rsidRPr="00292836">
      <w:t>.</w:t>
    </w:r>
    <w:r>
      <w:rPr>
        <w:lang w:val="en-US"/>
      </w:rPr>
      <w:t>ets</w:t>
    </w:r>
    <w:r w:rsidRPr="00292836">
      <w:t>-</w:t>
    </w:r>
    <w:r>
      <w:rPr>
        <w:lang w:val="en-US"/>
      </w:rPr>
      <w:t>by</w:t>
    </w:r>
    <w:r w:rsidRPr="00292836">
      <w:t>.</w:t>
    </w:r>
    <w:r>
      <w:rPr>
        <w:lang w:val="en-US"/>
      </w:rPr>
      <w:t>ru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07710" w:rsidRDefault="00207710" w:rsidP="00D43716">
      <w:r>
        <w:separator/>
      </w:r>
    </w:p>
  </w:footnote>
  <w:footnote w:type="continuationSeparator" w:id="1">
    <w:p w:rsidR="00207710" w:rsidRDefault="00207710" w:rsidP="00D4371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66F9" w:rsidRDefault="009466F9">
    <w:pPr>
      <w:pStyle w:val="a3"/>
      <w:jc w:val="right"/>
    </w:pPr>
    <w:r>
      <w:tab/>
    </w:r>
    <w:r>
      <w:tab/>
    </w:r>
    <w:r>
      <w:tab/>
    </w:r>
    <w:fldSimple w:instr=" PAGE   \* MERGEFORMAT ">
      <w:r w:rsidR="007174EA">
        <w:rPr>
          <w:noProof/>
        </w:rPr>
        <w:t>10</w:t>
      </w:r>
    </w:fldSimple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C861A0"/>
    <w:multiLevelType w:val="hybridMultilevel"/>
    <w:tmpl w:val="746A75A0"/>
    <w:lvl w:ilvl="0" w:tplc="F428598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14" w:hanging="360"/>
      </w:pPr>
    </w:lvl>
    <w:lvl w:ilvl="2" w:tplc="0419001B">
      <w:start w:val="1"/>
      <w:numFmt w:val="lowerRoman"/>
      <w:lvlText w:val="%3."/>
      <w:lvlJc w:val="right"/>
      <w:pPr>
        <w:ind w:left="2934" w:hanging="180"/>
      </w:pPr>
    </w:lvl>
    <w:lvl w:ilvl="3" w:tplc="0419000F">
      <w:start w:val="1"/>
      <w:numFmt w:val="decimal"/>
      <w:lvlText w:val="%4."/>
      <w:lvlJc w:val="left"/>
      <w:pPr>
        <w:ind w:left="3654" w:hanging="360"/>
      </w:pPr>
    </w:lvl>
    <w:lvl w:ilvl="4" w:tplc="04190019">
      <w:start w:val="1"/>
      <w:numFmt w:val="lowerLetter"/>
      <w:lvlText w:val="%5."/>
      <w:lvlJc w:val="left"/>
      <w:pPr>
        <w:ind w:left="4374" w:hanging="360"/>
      </w:pPr>
    </w:lvl>
    <w:lvl w:ilvl="5" w:tplc="0419001B">
      <w:start w:val="1"/>
      <w:numFmt w:val="lowerRoman"/>
      <w:lvlText w:val="%6."/>
      <w:lvlJc w:val="right"/>
      <w:pPr>
        <w:ind w:left="5094" w:hanging="180"/>
      </w:pPr>
    </w:lvl>
    <w:lvl w:ilvl="6" w:tplc="0419000F">
      <w:start w:val="1"/>
      <w:numFmt w:val="decimal"/>
      <w:lvlText w:val="%7."/>
      <w:lvlJc w:val="left"/>
      <w:pPr>
        <w:ind w:left="5814" w:hanging="360"/>
      </w:pPr>
    </w:lvl>
    <w:lvl w:ilvl="7" w:tplc="04190019">
      <w:start w:val="1"/>
      <w:numFmt w:val="lowerLetter"/>
      <w:lvlText w:val="%8."/>
      <w:lvlJc w:val="left"/>
      <w:pPr>
        <w:ind w:left="6534" w:hanging="360"/>
      </w:pPr>
    </w:lvl>
    <w:lvl w:ilvl="8" w:tplc="0419001B">
      <w:start w:val="1"/>
      <w:numFmt w:val="lowerRoman"/>
      <w:lvlText w:val="%9."/>
      <w:lvlJc w:val="right"/>
      <w:pPr>
        <w:ind w:left="7254" w:hanging="180"/>
      </w:pPr>
    </w:lvl>
  </w:abstractNum>
  <w:abstractNum w:abstractNumId="1">
    <w:nsid w:val="7E4B6331"/>
    <w:multiLevelType w:val="multilevel"/>
    <w:tmpl w:val="1D2450C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9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0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44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82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45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092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368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embedSystemFonts/>
  <w:doNotTrackMoves/>
  <w:defaultTabStop w:val="708"/>
  <w:doNotHyphenateCaps/>
  <w:characterSpacingControl w:val="doNotCompress"/>
  <w:doNotValidateAgainstSchema/>
  <w:doNotDemarcateInvalidXml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47430"/>
    <w:rsid w:val="00001ABC"/>
    <w:rsid w:val="0001114C"/>
    <w:rsid w:val="0006583A"/>
    <w:rsid w:val="00076CE7"/>
    <w:rsid w:val="000B448F"/>
    <w:rsid w:val="000C0370"/>
    <w:rsid w:val="000C1379"/>
    <w:rsid w:val="000C326E"/>
    <w:rsid w:val="000D3333"/>
    <w:rsid w:val="000F645B"/>
    <w:rsid w:val="00122A51"/>
    <w:rsid w:val="00133522"/>
    <w:rsid w:val="00136A34"/>
    <w:rsid w:val="00154755"/>
    <w:rsid w:val="00164701"/>
    <w:rsid w:val="0018783F"/>
    <w:rsid w:val="001D7F15"/>
    <w:rsid w:val="00207710"/>
    <w:rsid w:val="0025177F"/>
    <w:rsid w:val="00283151"/>
    <w:rsid w:val="00292836"/>
    <w:rsid w:val="00297358"/>
    <w:rsid w:val="002B3A2D"/>
    <w:rsid w:val="002E55D7"/>
    <w:rsid w:val="00305037"/>
    <w:rsid w:val="00352912"/>
    <w:rsid w:val="00353598"/>
    <w:rsid w:val="003A2B7A"/>
    <w:rsid w:val="00462700"/>
    <w:rsid w:val="00501D37"/>
    <w:rsid w:val="005416AA"/>
    <w:rsid w:val="0054476E"/>
    <w:rsid w:val="0055632B"/>
    <w:rsid w:val="00570F6C"/>
    <w:rsid w:val="0057501C"/>
    <w:rsid w:val="005B3655"/>
    <w:rsid w:val="005C6E91"/>
    <w:rsid w:val="00654C48"/>
    <w:rsid w:val="0066128F"/>
    <w:rsid w:val="006E1DD1"/>
    <w:rsid w:val="007174EA"/>
    <w:rsid w:val="007230B6"/>
    <w:rsid w:val="00751AC4"/>
    <w:rsid w:val="007C3B0A"/>
    <w:rsid w:val="00806C79"/>
    <w:rsid w:val="00820202"/>
    <w:rsid w:val="00833C5D"/>
    <w:rsid w:val="008361D6"/>
    <w:rsid w:val="00904F7B"/>
    <w:rsid w:val="0092293E"/>
    <w:rsid w:val="009466F9"/>
    <w:rsid w:val="00970395"/>
    <w:rsid w:val="009B222E"/>
    <w:rsid w:val="009D6986"/>
    <w:rsid w:val="00A16270"/>
    <w:rsid w:val="00A6792A"/>
    <w:rsid w:val="00A7684D"/>
    <w:rsid w:val="00A83F75"/>
    <w:rsid w:val="00A86A11"/>
    <w:rsid w:val="00AA79F5"/>
    <w:rsid w:val="00AA7FCC"/>
    <w:rsid w:val="00AE5C79"/>
    <w:rsid w:val="00B10350"/>
    <w:rsid w:val="00B3561A"/>
    <w:rsid w:val="00B4040D"/>
    <w:rsid w:val="00BD29AB"/>
    <w:rsid w:val="00C47430"/>
    <w:rsid w:val="00C81EFF"/>
    <w:rsid w:val="00C94476"/>
    <w:rsid w:val="00CC4F44"/>
    <w:rsid w:val="00D16E52"/>
    <w:rsid w:val="00D43716"/>
    <w:rsid w:val="00D90525"/>
    <w:rsid w:val="00DE731A"/>
    <w:rsid w:val="00E1649C"/>
    <w:rsid w:val="00E5581C"/>
    <w:rsid w:val="00E60F76"/>
    <w:rsid w:val="00E85642"/>
    <w:rsid w:val="00EA56E1"/>
    <w:rsid w:val="00EB2CB1"/>
    <w:rsid w:val="00EF6B85"/>
    <w:rsid w:val="00F364F4"/>
    <w:rsid w:val="00F40B4A"/>
    <w:rsid w:val="00F97FB8"/>
    <w:rsid w:val="00FA04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7430"/>
    <w:rPr>
      <w:rFonts w:ascii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uiPriority w:val="99"/>
    <w:rsid w:val="00C47430"/>
    <w:pPr>
      <w:ind w:left="720"/>
    </w:pPr>
  </w:style>
  <w:style w:type="paragraph" w:styleId="a3">
    <w:name w:val="header"/>
    <w:basedOn w:val="a"/>
    <w:link w:val="a4"/>
    <w:uiPriority w:val="99"/>
    <w:rsid w:val="00C47430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locked/>
    <w:rsid w:val="00C4743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rsid w:val="00C47430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locked/>
    <w:rsid w:val="00C4743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age number"/>
    <w:basedOn w:val="a0"/>
    <w:uiPriority w:val="99"/>
    <w:rsid w:val="00C47430"/>
  </w:style>
  <w:style w:type="paragraph" w:customStyle="1" w:styleId="2">
    <w:name w:val="Абзац списка2"/>
    <w:basedOn w:val="a"/>
    <w:uiPriority w:val="99"/>
    <w:rsid w:val="00C47430"/>
    <w:pPr>
      <w:ind w:left="720"/>
    </w:pPr>
  </w:style>
  <w:style w:type="paragraph" w:customStyle="1" w:styleId="3">
    <w:name w:val="Абзац списка3"/>
    <w:basedOn w:val="a"/>
    <w:uiPriority w:val="99"/>
    <w:rsid w:val="00C47430"/>
    <w:pPr>
      <w:ind w:left="720"/>
    </w:pPr>
  </w:style>
  <w:style w:type="paragraph" w:styleId="a8">
    <w:name w:val="List Paragraph"/>
    <w:basedOn w:val="a"/>
    <w:uiPriority w:val="99"/>
    <w:qFormat/>
    <w:rsid w:val="00C47430"/>
    <w:pPr>
      <w:ind w:left="720"/>
    </w:pPr>
    <w:rPr>
      <w:rFonts w:eastAsia="Times New Roman"/>
    </w:rPr>
  </w:style>
  <w:style w:type="paragraph" w:styleId="a9">
    <w:name w:val="Balloon Text"/>
    <w:basedOn w:val="a"/>
    <w:link w:val="aa"/>
    <w:uiPriority w:val="99"/>
    <w:semiHidden/>
    <w:rsid w:val="00C47430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locked/>
    <w:rsid w:val="00C47430"/>
    <w:rPr>
      <w:rFonts w:ascii="Tahoma" w:eastAsia="Times New Roman" w:hAnsi="Tahoma" w:cs="Tahoma"/>
      <w:sz w:val="16"/>
      <w:szCs w:val="16"/>
      <w:lang w:eastAsia="ru-RU"/>
    </w:rPr>
  </w:style>
  <w:style w:type="table" w:styleId="ab">
    <w:name w:val="Table Grid"/>
    <w:basedOn w:val="a1"/>
    <w:uiPriority w:val="99"/>
    <w:locked/>
    <w:rsid w:val="00283151"/>
    <w:rPr>
      <w:rFonts w:eastAsia="Times New Roman" w:cs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</TotalTime>
  <Pages>10</Pages>
  <Words>1173</Words>
  <Characters>6691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8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Васильевна Матарас</dc:creator>
  <cp:keywords/>
  <dc:description/>
  <cp:lastModifiedBy>Анна Васильевна Матарас</cp:lastModifiedBy>
  <cp:revision>38</cp:revision>
  <cp:lastPrinted>2009-07-01T09:26:00Z</cp:lastPrinted>
  <dcterms:created xsi:type="dcterms:W3CDTF">2009-06-01T09:14:00Z</dcterms:created>
  <dcterms:modified xsi:type="dcterms:W3CDTF">2009-07-01T09:51:00Z</dcterms:modified>
</cp:coreProperties>
</file>